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7D4B" w:rsidRDefault="00027D4B" w:rsidP="00027D4B">
      <w:pPr>
        <w:pStyle w:val="3"/>
        <w:spacing w:before="120" w:after="0" w:line="240" w:lineRule="auto"/>
        <w:rPr>
          <w:rFonts w:hint="eastAsia"/>
        </w:rPr>
      </w:pPr>
      <w:bookmarkStart w:id="0" w:name="_GoBack"/>
      <w:bookmarkEnd w:id="0"/>
      <w:r>
        <w:rPr>
          <w:rFonts w:hint="eastAsia"/>
        </w:rPr>
        <w:t>信息学院本科生</w:t>
      </w:r>
      <w:r w:rsidR="00C341E1">
        <w:rPr>
          <w:rFonts w:hint="eastAsia"/>
        </w:rPr>
        <w:t>200</w:t>
      </w:r>
      <w:r w:rsidR="00D01C7F">
        <w:rPr>
          <w:rFonts w:hint="eastAsia"/>
        </w:rPr>
        <w:t>9</w:t>
      </w:r>
      <w:r>
        <w:rPr>
          <w:rFonts w:hint="eastAsia"/>
        </w:rPr>
        <w:t>－</w:t>
      </w:r>
      <w:r w:rsidR="00C341E1">
        <w:rPr>
          <w:rFonts w:hint="eastAsia"/>
        </w:rPr>
        <w:t>20</w:t>
      </w:r>
      <w:r w:rsidR="00D01C7F">
        <w:rPr>
          <w:rFonts w:hint="eastAsia"/>
        </w:rPr>
        <w:t>10</w:t>
      </w:r>
      <w:r w:rsidR="00C341E1">
        <w:rPr>
          <w:rFonts w:hint="eastAsia"/>
        </w:rPr>
        <w:t>学年第</w:t>
      </w:r>
      <w:r w:rsidR="0062015C">
        <w:rPr>
          <w:rFonts w:hint="eastAsia"/>
        </w:rPr>
        <w:t>二</w:t>
      </w:r>
      <w:r w:rsidR="00C341E1">
        <w:rPr>
          <w:rFonts w:hint="eastAsia"/>
        </w:rPr>
        <w:t>学期</w:t>
      </w:r>
    </w:p>
    <w:p w:rsidR="00C341E1" w:rsidRDefault="0062015C" w:rsidP="00027D4B">
      <w:pPr>
        <w:pStyle w:val="3"/>
        <w:spacing w:before="120" w:after="0" w:line="240" w:lineRule="auto"/>
        <w:rPr>
          <w:rFonts w:hint="eastAsia"/>
        </w:rPr>
      </w:pPr>
      <w:r>
        <w:rPr>
          <w:rFonts w:hint="eastAsia"/>
        </w:rPr>
        <w:t>数据结构</w:t>
      </w:r>
      <w:r w:rsidR="00C341E1">
        <w:rPr>
          <w:rFonts w:hint="eastAsia"/>
        </w:rPr>
        <w:t>期末</w:t>
      </w:r>
      <w:r w:rsidR="00027D4B">
        <w:rPr>
          <w:rFonts w:hint="eastAsia"/>
        </w:rPr>
        <w:t>考试试卷</w:t>
      </w:r>
      <w:r w:rsidR="00C341E1">
        <w:rPr>
          <w:rFonts w:hint="eastAsia"/>
        </w:rPr>
        <w:t>(</w:t>
      </w:r>
      <w:r w:rsidR="009E3C12">
        <w:rPr>
          <w:rFonts w:hint="eastAsia"/>
        </w:rPr>
        <w:t>A</w:t>
      </w:r>
      <w:r w:rsidR="00027D4B">
        <w:rPr>
          <w:rFonts w:hint="eastAsia"/>
        </w:rPr>
        <w:t>卷</w:t>
      </w:r>
      <w:r w:rsidR="00C341E1">
        <w:rPr>
          <w:rFonts w:hint="eastAsia"/>
        </w:rPr>
        <w:t>)</w:t>
      </w:r>
      <w:r w:rsidR="0003035D">
        <w:rPr>
          <w:rFonts w:hint="eastAsia"/>
        </w:rPr>
        <w:t>答案</w:t>
      </w:r>
    </w:p>
    <w:p w:rsidR="00027D4B" w:rsidRDefault="00027D4B" w:rsidP="00027D4B">
      <w:pPr>
        <w:rPr>
          <w:rFonts w:hint="eastAsia"/>
        </w:rPr>
      </w:pPr>
    </w:p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25107F" w:rsidRPr="005446BE">
        <w:trPr>
          <w:trHeight w:val="240"/>
        </w:trPr>
        <w:tc>
          <w:tcPr>
            <w:tcW w:w="843" w:type="dxa"/>
          </w:tcPr>
          <w:p w:rsidR="0025107F" w:rsidRPr="005446BE" w:rsidRDefault="0025107F" w:rsidP="0025107F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25107F" w:rsidRPr="005446BE">
        <w:trPr>
          <w:trHeight w:val="260"/>
        </w:trPr>
        <w:tc>
          <w:tcPr>
            <w:tcW w:w="843" w:type="dxa"/>
          </w:tcPr>
          <w:p w:rsidR="0025107F" w:rsidRPr="005446BE" w:rsidRDefault="0025107F" w:rsidP="0025107F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 xml:space="preserve">       </w:t>
            </w:r>
          </w:p>
        </w:tc>
      </w:tr>
    </w:tbl>
    <w:p w:rsidR="000D02AD" w:rsidRPr="00027D4B" w:rsidRDefault="000D02AD" w:rsidP="00027D4B">
      <w:pPr>
        <w:rPr>
          <w:rFonts w:hint="eastAsia"/>
        </w:rPr>
      </w:pPr>
    </w:p>
    <w:p w:rsidR="00C341E1" w:rsidRPr="00E30CD0" w:rsidRDefault="00E30CD0" w:rsidP="00E30CD0">
      <w:pPr>
        <w:ind w:left="180"/>
        <w:rPr>
          <w:rFonts w:hint="eastAsia"/>
          <w:szCs w:val="21"/>
        </w:rPr>
      </w:pPr>
      <w:r>
        <w:rPr>
          <w:rFonts w:hint="eastAsia"/>
          <w:color w:val="000000"/>
        </w:rPr>
        <w:t>一</w:t>
      </w:r>
      <w:r w:rsidRPr="00B714EF">
        <w:rPr>
          <w:rFonts w:hint="eastAsia"/>
          <w:color w:val="000000"/>
        </w:rPr>
        <w:t>、</w:t>
      </w:r>
      <w:r>
        <w:rPr>
          <w:rFonts w:hint="eastAsia"/>
          <w:color w:val="000000"/>
        </w:rPr>
        <w:t>单项</w:t>
      </w:r>
      <w:r w:rsidR="00C341E1" w:rsidRPr="00E30CD0">
        <w:rPr>
          <w:rFonts w:hint="eastAsia"/>
          <w:szCs w:val="21"/>
        </w:rPr>
        <w:t>选择题（</w:t>
      </w:r>
      <w:r w:rsidR="00A22936" w:rsidRPr="00E30CD0">
        <w:rPr>
          <w:rFonts w:hint="eastAsia"/>
          <w:szCs w:val="21"/>
        </w:rPr>
        <w:t>每小题</w:t>
      </w:r>
      <w:r w:rsidR="00A22936" w:rsidRPr="00E30CD0">
        <w:rPr>
          <w:rFonts w:hint="eastAsia"/>
          <w:szCs w:val="21"/>
        </w:rPr>
        <w:t>2</w:t>
      </w:r>
      <w:r w:rsidR="00A22936" w:rsidRPr="00E30CD0">
        <w:rPr>
          <w:rFonts w:hint="eastAsia"/>
          <w:szCs w:val="21"/>
        </w:rPr>
        <w:t>分，</w:t>
      </w:r>
      <w:r w:rsidR="00A17CA1" w:rsidRPr="00E30CD0">
        <w:rPr>
          <w:rFonts w:hint="eastAsia"/>
          <w:szCs w:val="21"/>
        </w:rPr>
        <w:t>共</w:t>
      </w:r>
      <w:r w:rsidR="00C341E1" w:rsidRPr="00E30CD0">
        <w:rPr>
          <w:rFonts w:hint="eastAsia"/>
          <w:szCs w:val="21"/>
        </w:rPr>
        <w:t>2</w:t>
      </w:r>
      <w:r w:rsidR="00A22936" w:rsidRPr="00E30CD0">
        <w:rPr>
          <w:rFonts w:hint="eastAsia"/>
          <w:szCs w:val="21"/>
        </w:rPr>
        <w:t>0</w:t>
      </w:r>
      <w:r w:rsidR="00C341E1" w:rsidRPr="00E30CD0">
        <w:rPr>
          <w:rFonts w:hint="eastAsia"/>
          <w:szCs w:val="21"/>
        </w:rPr>
        <w:t>分）</w:t>
      </w:r>
    </w:p>
    <w:p w:rsidR="00D01C7F" w:rsidRPr="00D01C7F" w:rsidRDefault="00D01C7F" w:rsidP="00D72051">
      <w:pPr>
        <w:snapToGrid w:val="0"/>
        <w:spacing w:line="380" w:lineRule="exact"/>
        <w:ind w:left="315" w:hangingChars="150" w:hanging="315"/>
        <w:rPr>
          <w:color w:val="000000"/>
        </w:rPr>
      </w:pPr>
      <w:r w:rsidRPr="00D01C7F">
        <w:rPr>
          <w:rFonts w:hint="eastAsia"/>
          <w:color w:val="000000"/>
        </w:rPr>
        <w:t>1</w:t>
      </w:r>
      <w:r w:rsidR="004D5DB4">
        <w:rPr>
          <w:rFonts w:hint="eastAsia"/>
          <w:color w:val="000000"/>
        </w:rPr>
        <w:t>．</w:t>
      </w:r>
      <w:r w:rsidRPr="00D01C7F">
        <w:rPr>
          <w:rFonts w:hint="eastAsia"/>
          <w:color w:val="000000"/>
        </w:rPr>
        <w:t>若元素</w:t>
      </w:r>
      <w:r w:rsidRPr="00D01C7F">
        <w:rPr>
          <w:rFonts w:hint="eastAsia"/>
          <w:color w:val="000000"/>
        </w:rPr>
        <w:t>a,b,c,d,e,f</w:t>
      </w:r>
      <w:r w:rsidRPr="00D01C7F">
        <w:rPr>
          <w:rFonts w:hint="eastAsia"/>
          <w:color w:val="000000"/>
        </w:rPr>
        <w:t>依次进栈，允许进栈、退栈操作交替进行。但不允许连续三次进行退栈工作，则不可能得到的出栈序列是</w:t>
      </w:r>
      <w:r w:rsidR="00D72051">
        <w:rPr>
          <w:color w:val="000000"/>
        </w:rPr>
        <w:t>____</w:t>
      </w:r>
      <w:r w:rsidR="00AB40D6" w:rsidRPr="00AB40D6">
        <w:rPr>
          <w:rFonts w:hint="eastAsia"/>
          <w:color w:val="000000"/>
        </w:rPr>
        <w:t xml:space="preserve"> </w:t>
      </w:r>
      <w:r w:rsidR="00AB40D6" w:rsidRPr="00D01C7F">
        <w:rPr>
          <w:rFonts w:hint="eastAsia"/>
          <w:color w:val="000000"/>
        </w:rPr>
        <w:t>D</w:t>
      </w:r>
      <w:r w:rsidR="00AB40D6">
        <w:rPr>
          <w:color w:val="000000"/>
        </w:rPr>
        <w:t xml:space="preserve"> </w:t>
      </w:r>
      <w:r w:rsidR="00D72051">
        <w:rPr>
          <w:color w:val="000000"/>
        </w:rPr>
        <w:t>____</w:t>
      </w:r>
      <w:r w:rsidR="00D72051">
        <w:rPr>
          <w:rFonts w:hint="eastAsia"/>
          <w:color w:val="000000"/>
        </w:rPr>
        <w:t>。</w:t>
      </w:r>
    </w:p>
    <w:p w:rsidR="00D01C7F" w:rsidRPr="00D01C7F" w:rsidRDefault="00D01C7F" w:rsidP="008D7791">
      <w:pPr>
        <w:tabs>
          <w:tab w:val="left" w:pos="2310"/>
          <w:tab w:val="left" w:pos="4200"/>
          <w:tab w:val="left" w:pos="6090"/>
        </w:tabs>
        <w:snapToGrid w:val="0"/>
        <w:spacing w:line="380" w:lineRule="exact"/>
        <w:ind w:firstLineChars="150" w:firstLine="315"/>
        <w:rPr>
          <w:color w:val="000000"/>
        </w:rPr>
      </w:pPr>
      <w:r w:rsidRPr="00D01C7F">
        <w:rPr>
          <w:rFonts w:hint="eastAsia"/>
          <w:color w:val="000000"/>
          <w:szCs w:val="21"/>
        </w:rPr>
        <w:t>A</w:t>
      </w:r>
      <w:r w:rsidR="00606C4D">
        <w:rPr>
          <w:rFonts w:hint="eastAsia"/>
          <w:color w:val="000000"/>
        </w:rPr>
        <w:t>．</w:t>
      </w:r>
      <w:r w:rsidRPr="00D01C7F">
        <w:rPr>
          <w:rFonts w:hint="eastAsia"/>
          <w:color w:val="000000"/>
          <w:szCs w:val="21"/>
        </w:rPr>
        <w:t>dcebfa</w:t>
      </w:r>
      <w:r w:rsidR="00212355">
        <w:rPr>
          <w:rFonts w:hint="eastAsia"/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B</w:t>
      </w:r>
      <w:r w:rsidR="00606C4D">
        <w:rPr>
          <w:rFonts w:hint="eastAsia"/>
          <w:color w:val="000000"/>
        </w:rPr>
        <w:t>．</w:t>
      </w:r>
      <w:r w:rsidRPr="00D01C7F">
        <w:rPr>
          <w:rFonts w:hint="eastAsia"/>
          <w:color w:val="000000"/>
          <w:szCs w:val="21"/>
        </w:rPr>
        <w:t>cbdaef</w:t>
      </w:r>
      <w:r w:rsidR="00212355">
        <w:rPr>
          <w:rFonts w:hint="eastAsia"/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C</w:t>
      </w:r>
      <w:r w:rsidR="00606C4D">
        <w:rPr>
          <w:rFonts w:hint="eastAsia"/>
          <w:color w:val="000000"/>
          <w:szCs w:val="21"/>
        </w:rPr>
        <w:t>．</w:t>
      </w:r>
      <w:r w:rsidR="00C80C40">
        <w:rPr>
          <w:rFonts w:hint="eastAsia"/>
          <w:color w:val="000000"/>
          <w:szCs w:val="21"/>
        </w:rPr>
        <w:t>abcdef</w:t>
      </w:r>
      <w:r w:rsidR="00212355">
        <w:rPr>
          <w:rFonts w:hint="eastAsia"/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D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afedcb</w:t>
      </w:r>
    </w:p>
    <w:p w:rsidR="00D01C7F" w:rsidRPr="00D01C7F" w:rsidRDefault="00D01C7F" w:rsidP="008D7791">
      <w:pPr>
        <w:snapToGrid w:val="0"/>
        <w:spacing w:line="380" w:lineRule="exact"/>
        <w:ind w:left="315" w:hangingChars="150" w:hanging="315"/>
        <w:rPr>
          <w:color w:val="000000"/>
        </w:rPr>
      </w:pPr>
      <w:r w:rsidRPr="00D01C7F">
        <w:rPr>
          <w:rFonts w:hint="eastAsia"/>
          <w:color w:val="000000"/>
        </w:rPr>
        <w:t>2</w:t>
      </w:r>
      <w:r w:rsidR="004D5DB4">
        <w:rPr>
          <w:rFonts w:hint="eastAsia"/>
          <w:color w:val="000000"/>
        </w:rPr>
        <w:t>．</w:t>
      </w:r>
      <w:r w:rsidR="00131844">
        <w:rPr>
          <w:rFonts w:hint="eastAsia"/>
          <w:color w:val="000000"/>
        </w:rPr>
        <w:t>某队列允许在其两端进行入队操作，但仅允许在一端进行出队操作。设入队顺序是</w:t>
      </w:r>
      <w:r w:rsidR="00C80C40">
        <w:rPr>
          <w:rFonts w:hint="eastAsia"/>
          <w:color w:val="000000"/>
        </w:rPr>
        <w:t>abcde</w:t>
      </w:r>
      <w:r w:rsidR="00131844">
        <w:rPr>
          <w:rFonts w:hint="eastAsia"/>
          <w:color w:val="000000"/>
        </w:rPr>
        <w:t>，</w:t>
      </w:r>
      <w:r w:rsidRPr="00D01C7F">
        <w:rPr>
          <w:rFonts w:hint="eastAsia"/>
          <w:color w:val="000000"/>
        </w:rPr>
        <w:t>则不可能得到的</w:t>
      </w:r>
      <w:r w:rsidR="00131844">
        <w:rPr>
          <w:rFonts w:hint="eastAsia"/>
          <w:color w:val="000000"/>
        </w:rPr>
        <w:t>出队</w:t>
      </w:r>
      <w:r w:rsidRPr="00D01C7F">
        <w:rPr>
          <w:rFonts w:hint="eastAsia"/>
          <w:color w:val="000000"/>
        </w:rPr>
        <w:t>顺序是</w:t>
      </w:r>
      <w:r w:rsidR="00D72051">
        <w:rPr>
          <w:color w:val="000000"/>
        </w:rPr>
        <w:t>___</w:t>
      </w:r>
      <w:r w:rsidR="00C80C40" w:rsidRPr="00C80C40">
        <w:rPr>
          <w:rFonts w:hint="eastAsia"/>
          <w:color w:val="000000"/>
        </w:rPr>
        <w:t xml:space="preserve"> </w:t>
      </w:r>
      <w:r w:rsidR="00C80C40" w:rsidRPr="00D01C7F">
        <w:rPr>
          <w:rFonts w:hint="eastAsia"/>
          <w:color w:val="000000"/>
        </w:rPr>
        <w:t>C</w:t>
      </w:r>
      <w:r w:rsidR="00C80C40">
        <w:rPr>
          <w:color w:val="000000"/>
        </w:rPr>
        <w:t xml:space="preserve"> </w:t>
      </w:r>
      <w:r w:rsidR="00D72051">
        <w:rPr>
          <w:color w:val="000000"/>
        </w:rPr>
        <w:t>_____</w:t>
      </w:r>
      <w:r w:rsidR="00D72051">
        <w:rPr>
          <w:rFonts w:hint="eastAsia"/>
          <w:color w:val="000000"/>
        </w:rPr>
        <w:t>。</w:t>
      </w:r>
    </w:p>
    <w:p w:rsidR="00D01C7F" w:rsidRPr="00D01C7F" w:rsidRDefault="00D01C7F" w:rsidP="008D7791">
      <w:pPr>
        <w:tabs>
          <w:tab w:val="left" w:pos="2310"/>
          <w:tab w:val="left" w:pos="4200"/>
          <w:tab w:val="left" w:pos="6090"/>
        </w:tabs>
        <w:snapToGrid w:val="0"/>
        <w:spacing w:line="380" w:lineRule="exact"/>
        <w:ind w:firstLineChars="150" w:firstLine="315"/>
        <w:rPr>
          <w:color w:val="000000"/>
        </w:rPr>
      </w:pPr>
      <w:r w:rsidRPr="00D01C7F">
        <w:rPr>
          <w:rFonts w:hint="eastAsia"/>
          <w:color w:val="000000"/>
          <w:szCs w:val="21"/>
        </w:rPr>
        <w:t>A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bacde</w:t>
      </w:r>
      <w:r w:rsidR="00212355">
        <w:rPr>
          <w:rFonts w:hint="eastAsia"/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B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dbace</w:t>
      </w:r>
      <w:r w:rsidR="00212355">
        <w:rPr>
          <w:rFonts w:hint="eastAsia"/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C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dbcae</w:t>
      </w:r>
      <w:r w:rsidR="00212355">
        <w:rPr>
          <w:rFonts w:hint="eastAsia"/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D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ecbad</w:t>
      </w:r>
    </w:p>
    <w:p w:rsidR="00D01C7F" w:rsidRDefault="00AA130D" w:rsidP="008D7791">
      <w:pPr>
        <w:snapToGrid w:val="0"/>
        <w:spacing w:line="380" w:lineRule="exact"/>
        <w:ind w:left="315" w:hangingChars="150" w:hanging="315"/>
        <w:rPr>
          <w:rFonts w:hint="eastAsia"/>
          <w:color w:val="000000"/>
        </w:rPr>
      </w:pPr>
      <w:r>
        <w:rPr>
          <w:noProof/>
        </w:rPr>
        <w:drawing>
          <wp:anchor distT="0" distB="0" distL="114300" distR="114300" simplePos="0" relativeHeight="251654144" behindDoc="0" locked="0" layoutInCell="1" allowOverlap="1">
            <wp:simplePos x="0" y="0"/>
            <wp:positionH relativeFrom="column">
              <wp:posOffset>3525520</wp:posOffset>
            </wp:positionH>
            <wp:positionV relativeFrom="paragraph">
              <wp:posOffset>92075</wp:posOffset>
            </wp:positionV>
            <wp:extent cx="1294765" cy="1184910"/>
            <wp:effectExtent l="0" t="0" r="635" b="0"/>
            <wp:wrapSquare wrapText="bothSides"/>
            <wp:docPr id="391" name="图片 391" descr="W020100112389107515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1" descr="W02010011238910751540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4765" cy="1184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31844">
        <w:rPr>
          <w:rFonts w:hint="eastAsia"/>
          <w:color w:val="000000"/>
        </w:rPr>
        <w:t>3</w:t>
      </w:r>
      <w:r w:rsidR="004D5DB4">
        <w:rPr>
          <w:rFonts w:hint="eastAsia"/>
          <w:color w:val="000000"/>
        </w:rPr>
        <w:t>．</w:t>
      </w:r>
      <w:r w:rsidR="00D01C7F" w:rsidRPr="00D01C7F">
        <w:rPr>
          <w:rFonts w:hint="eastAsia"/>
          <w:color w:val="000000"/>
        </w:rPr>
        <w:t>在下列所示的平衡二叉树中插入关键字</w:t>
      </w:r>
      <w:r w:rsidR="00D01C7F" w:rsidRPr="00D01C7F">
        <w:rPr>
          <w:rFonts w:hint="eastAsia"/>
          <w:color w:val="000000"/>
        </w:rPr>
        <w:t>48</w:t>
      </w:r>
      <w:r w:rsidR="00D01C7F" w:rsidRPr="00D01C7F">
        <w:rPr>
          <w:rFonts w:hint="eastAsia"/>
          <w:color w:val="000000"/>
        </w:rPr>
        <w:t>后得到一棵新平衡二叉树，在新平衡二叉树中，关键字</w:t>
      </w:r>
      <w:r w:rsidR="00D01C7F" w:rsidRPr="00D01C7F">
        <w:rPr>
          <w:rFonts w:hint="eastAsia"/>
          <w:color w:val="000000"/>
        </w:rPr>
        <w:t>37</w:t>
      </w:r>
      <w:r w:rsidR="00D01C7F" w:rsidRPr="00D01C7F">
        <w:rPr>
          <w:rFonts w:hint="eastAsia"/>
          <w:color w:val="000000"/>
        </w:rPr>
        <w:t>所在结点的左、右子结点中保存的关键字分别是</w:t>
      </w:r>
      <w:r w:rsidR="00D72051">
        <w:rPr>
          <w:color w:val="000000"/>
        </w:rPr>
        <w:t>____</w:t>
      </w:r>
      <w:r w:rsidR="00B313B2" w:rsidRPr="00B313B2">
        <w:rPr>
          <w:rFonts w:hint="eastAsia"/>
          <w:color w:val="000000"/>
        </w:rPr>
        <w:t xml:space="preserve"> </w:t>
      </w:r>
      <w:r w:rsidR="00B313B2" w:rsidRPr="00D01C7F">
        <w:rPr>
          <w:rFonts w:hint="eastAsia"/>
          <w:color w:val="000000"/>
        </w:rPr>
        <w:t>C</w:t>
      </w:r>
      <w:r w:rsidR="00B313B2">
        <w:rPr>
          <w:color w:val="000000"/>
        </w:rPr>
        <w:t xml:space="preserve"> </w:t>
      </w:r>
      <w:r w:rsidR="00D72051">
        <w:rPr>
          <w:color w:val="000000"/>
        </w:rPr>
        <w:t>____</w:t>
      </w:r>
      <w:r w:rsidR="00D72051">
        <w:rPr>
          <w:rFonts w:hint="eastAsia"/>
          <w:color w:val="000000"/>
        </w:rPr>
        <w:t>。</w:t>
      </w:r>
    </w:p>
    <w:p w:rsidR="00131844" w:rsidRDefault="00D01C7F" w:rsidP="00D01C7F">
      <w:pPr>
        <w:tabs>
          <w:tab w:val="left" w:pos="2310"/>
          <w:tab w:val="left" w:pos="4200"/>
          <w:tab w:val="left" w:pos="6090"/>
        </w:tabs>
        <w:snapToGrid w:val="0"/>
        <w:spacing w:line="380" w:lineRule="exact"/>
        <w:ind w:firstLineChars="150" w:firstLine="315"/>
        <w:rPr>
          <w:rFonts w:hint="eastAsia"/>
          <w:color w:val="000000"/>
          <w:szCs w:val="21"/>
        </w:rPr>
      </w:pPr>
      <w:r w:rsidRPr="00D01C7F">
        <w:rPr>
          <w:rFonts w:hint="eastAsia"/>
          <w:color w:val="000000"/>
          <w:szCs w:val="21"/>
        </w:rPr>
        <w:t>A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13</w:t>
      </w:r>
      <w:r w:rsidRPr="00D01C7F">
        <w:rPr>
          <w:rFonts w:hint="eastAsia"/>
          <w:color w:val="000000"/>
          <w:szCs w:val="21"/>
        </w:rPr>
        <w:t>，</w:t>
      </w:r>
      <w:r w:rsidRPr="00D01C7F">
        <w:rPr>
          <w:rFonts w:hint="eastAsia"/>
          <w:color w:val="000000"/>
          <w:szCs w:val="21"/>
        </w:rPr>
        <w:t>48</w:t>
      </w:r>
      <w:r w:rsidR="00212355">
        <w:rPr>
          <w:rFonts w:hint="eastAsia"/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B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24</w:t>
      </w:r>
      <w:r w:rsidRPr="00D01C7F">
        <w:rPr>
          <w:rFonts w:hint="eastAsia"/>
          <w:color w:val="000000"/>
          <w:szCs w:val="21"/>
        </w:rPr>
        <w:t>，</w:t>
      </w:r>
      <w:r w:rsidRPr="00D01C7F">
        <w:rPr>
          <w:rFonts w:hint="eastAsia"/>
          <w:color w:val="000000"/>
          <w:szCs w:val="21"/>
        </w:rPr>
        <w:t>48</w:t>
      </w:r>
    </w:p>
    <w:p w:rsidR="00D01C7F" w:rsidRPr="00D01C7F" w:rsidRDefault="00D01C7F" w:rsidP="00D01C7F">
      <w:pPr>
        <w:tabs>
          <w:tab w:val="left" w:pos="2310"/>
          <w:tab w:val="left" w:pos="4200"/>
          <w:tab w:val="left" w:pos="6090"/>
        </w:tabs>
        <w:snapToGrid w:val="0"/>
        <w:spacing w:line="380" w:lineRule="exact"/>
        <w:ind w:firstLineChars="150" w:firstLine="315"/>
        <w:rPr>
          <w:rFonts w:hint="eastAsia"/>
          <w:color w:val="000000"/>
          <w:szCs w:val="21"/>
        </w:rPr>
      </w:pPr>
      <w:r w:rsidRPr="00D01C7F">
        <w:rPr>
          <w:rFonts w:hint="eastAsia"/>
          <w:color w:val="000000"/>
          <w:szCs w:val="21"/>
        </w:rPr>
        <w:t>C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24</w:t>
      </w:r>
      <w:r w:rsidRPr="00D01C7F">
        <w:rPr>
          <w:rFonts w:hint="eastAsia"/>
          <w:color w:val="000000"/>
          <w:szCs w:val="21"/>
        </w:rPr>
        <w:t>，</w:t>
      </w:r>
      <w:r w:rsidRPr="00D01C7F">
        <w:rPr>
          <w:rFonts w:hint="eastAsia"/>
          <w:color w:val="000000"/>
          <w:szCs w:val="21"/>
        </w:rPr>
        <w:t>53</w:t>
      </w:r>
      <w:r w:rsidR="00212355">
        <w:rPr>
          <w:rFonts w:hint="eastAsia"/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D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24</w:t>
      </w:r>
      <w:r w:rsidRPr="00D01C7F">
        <w:rPr>
          <w:rFonts w:hint="eastAsia"/>
          <w:color w:val="000000"/>
          <w:szCs w:val="21"/>
        </w:rPr>
        <w:t>，</w:t>
      </w:r>
      <w:r w:rsidRPr="00D01C7F">
        <w:rPr>
          <w:rFonts w:hint="eastAsia"/>
          <w:color w:val="000000"/>
          <w:szCs w:val="21"/>
        </w:rPr>
        <w:t>90</w:t>
      </w:r>
    </w:p>
    <w:p w:rsidR="00D01C7F" w:rsidRPr="00D01C7F" w:rsidRDefault="00606C4D" w:rsidP="00D01C7F">
      <w:pPr>
        <w:snapToGrid w:val="0"/>
        <w:spacing w:line="380" w:lineRule="exact"/>
        <w:ind w:left="315" w:hangingChars="150" w:hanging="315"/>
        <w:rPr>
          <w:rFonts w:hint="eastAsia"/>
          <w:color w:val="000000"/>
        </w:rPr>
      </w:pPr>
      <w:r>
        <w:rPr>
          <w:rFonts w:hint="eastAsia"/>
          <w:color w:val="000000"/>
        </w:rPr>
        <w:t>4</w:t>
      </w:r>
      <w:r w:rsidR="004D5DB4">
        <w:rPr>
          <w:rFonts w:hint="eastAsia"/>
          <w:color w:val="000000"/>
        </w:rPr>
        <w:t>．</w:t>
      </w:r>
      <w:r w:rsidR="00D01C7F" w:rsidRPr="00D01C7F">
        <w:rPr>
          <w:rFonts w:hint="eastAsia"/>
          <w:color w:val="000000"/>
        </w:rPr>
        <w:t>在一棵度为</w:t>
      </w:r>
      <w:r w:rsidR="00D01C7F" w:rsidRPr="00D01C7F">
        <w:rPr>
          <w:rFonts w:hint="eastAsia"/>
          <w:color w:val="000000"/>
        </w:rPr>
        <w:t>4</w:t>
      </w:r>
      <w:r w:rsidR="00D01C7F" w:rsidRPr="00D01C7F">
        <w:rPr>
          <w:rFonts w:hint="eastAsia"/>
          <w:color w:val="000000"/>
        </w:rPr>
        <w:t>的树</w:t>
      </w:r>
      <w:r w:rsidR="00D01C7F" w:rsidRPr="00D01C7F">
        <w:rPr>
          <w:rFonts w:hint="eastAsia"/>
          <w:color w:val="000000"/>
        </w:rPr>
        <w:t>T</w:t>
      </w:r>
      <w:r w:rsidR="00D01C7F" w:rsidRPr="00D01C7F">
        <w:rPr>
          <w:rFonts w:hint="eastAsia"/>
          <w:color w:val="000000"/>
        </w:rPr>
        <w:t>中，若有</w:t>
      </w:r>
      <w:r w:rsidR="00D01C7F" w:rsidRPr="00D01C7F">
        <w:rPr>
          <w:rFonts w:hint="eastAsia"/>
          <w:color w:val="000000"/>
        </w:rPr>
        <w:t>20</w:t>
      </w:r>
      <w:r w:rsidR="00D01C7F" w:rsidRPr="00D01C7F">
        <w:rPr>
          <w:rFonts w:hint="eastAsia"/>
          <w:color w:val="000000"/>
        </w:rPr>
        <w:t>个度为</w:t>
      </w:r>
      <w:r w:rsidR="00D01C7F" w:rsidRPr="00D01C7F">
        <w:rPr>
          <w:rFonts w:hint="eastAsia"/>
          <w:color w:val="000000"/>
        </w:rPr>
        <w:t>4</w:t>
      </w:r>
      <w:r w:rsidR="00D01C7F" w:rsidRPr="00D01C7F">
        <w:rPr>
          <w:rFonts w:hint="eastAsia"/>
          <w:color w:val="000000"/>
        </w:rPr>
        <w:t>的结点，</w:t>
      </w:r>
      <w:r w:rsidR="00D01C7F" w:rsidRPr="00D01C7F">
        <w:rPr>
          <w:rFonts w:hint="eastAsia"/>
          <w:color w:val="000000"/>
        </w:rPr>
        <w:t>10</w:t>
      </w:r>
      <w:r w:rsidR="00D01C7F" w:rsidRPr="00D01C7F">
        <w:rPr>
          <w:rFonts w:hint="eastAsia"/>
          <w:color w:val="000000"/>
        </w:rPr>
        <w:t>个度为</w:t>
      </w:r>
      <w:r w:rsidR="00D01C7F" w:rsidRPr="00D01C7F">
        <w:rPr>
          <w:rFonts w:hint="eastAsia"/>
          <w:color w:val="000000"/>
        </w:rPr>
        <w:t>3</w:t>
      </w:r>
      <w:r w:rsidR="00D01C7F" w:rsidRPr="00D01C7F">
        <w:rPr>
          <w:rFonts w:hint="eastAsia"/>
          <w:color w:val="000000"/>
        </w:rPr>
        <w:t>的结点，</w:t>
      </w:r>
      <w:r w:rsidR="00D01C7F" w:rsidRPr="00D01C7F">
        <w:rPr>
          <w:rFonts w:hint="eastAsia"/>
          <w:color w:val="000000"/>
        </w:rPr>
        <w:t>1</w:t>
      </w:r>
      <w:r w:rsidR="00D01C7F" w:rsidRPr="00D01C7F">
        <w:rPr>
          <w:rFonts w:hint="eastAsia"/>
          <w:color w:val="000000"/>
        </w:rPr>
        <w:t>个度为</w:t>
      </w:r>
      <w:r w:rsidR="00D01C7F" w:rsidRPr="00D01C7F">
        <w:rPr>
          <w:rFonts w:hint="eastAsia"/>
          <w:color w:val="000000"/>
        </w:rPr>
        <w:t>2</w:t>
      </w:r>
      <w:r w:rsidR="00D01C7F" w:rsidRPr="00D01C7F">
        <w:rPr>
          <w:rFonts w:hint="eastAsia"/>
          <w:color w:val="000000"/>
        </w:rPr>
        <w:t>的结点，</w:t>
      </w:r>
      <w:r w:rsidR="00D01C7F" w:rsidRPr="00D01C7F">
        <w:rPr>
          <w:rFonts w:hint="eastAsia"/>
          <w:color w:val="000000"/>
        </w:rPr>
        <w:t>10</w:t>
      </w:r>
      <w:r w:rsidR="00D01C7F" w:rsidRPr="00D01C7F">
        <w:rPr>
          <w:rFonts w:hint="eastAsia"/>
          <w:color w:val="000000"/>
        </w:rPr>
        <w:t>个度为</w:t>
      </w:r>
      <w:r w:rsidR="00D01C7F" w:rsidRPr="00D01C7F">
        <w:rPr>
          <w:rFonts w:hint="eastAsia"/>
          <w:color w:val="000000"/>
        </w:rPr>
        <w:t>1</w:t>
      </w:r>
      <w:r w:rsidR="00D01C7F" w:rsidRPr="00D01C7F">
        <w:rPr>
          <w:rFonts w:hint="eastAsia"/>
          <w:color w:val="000000"/>
        </w:rPr>
        <w:t>的结点，则树</w:t>
      </w:r>
      <w:r w:rsidR="00D01C7F" w:rsidRPr="00D01C7F">
        <w:rPr>
          <w:rFonts w:hint="eastAsia"/>
          <w:color w:val="000000"/>
        </w:rPr>
        <w:t>T</w:t>
      </w:r>
      <w:r w:rsidR="00D01C7F" w:rsidRPr="00D01C7F">
        <w:rPr>
          <w:rFonts w:hint="eastAsia"/>
          <w:color w:val="000000"/>
        </w:rPr>
        <w:t>的叶节点个数是</w:t>
      </w:r>
      <w:r w:rsidR="00D72051">
        <w:rPr>
          <w:color w:val="000000"/>
        </w:rPr>
        <w:t>____</w:t>
      </w:r>
      <w:r w:rsidR="00EB79BC" w:rsidRPr="00EB79BC">
        <w:rPr>
          <w:rFonts w:hint="eastAsia"/>
          <w:color w:val="000000"/>
        </w:rPr>
        <w:t xml:space="preserve"> </w:t>
      </w:r>
      <w:r w:rsidR="00EB79BC" w:rsidRPr="00D01C7F">
        <w:rPr>
          <w:rFonts w:hint="eastAsia"/>
          <w:color w:val="000000"/>
        </w:rPr>
        <w:t>B</w:t>
      </w:r>
      <w:r w:rsidR="00EB79BC">
        <w:rPr>
          <w:color w:val="000000"/>
        </w:rPr>
        <w:t xml:space="preserve"> </w:t>
      </w:r>
      <w:r w:rsidR="00D72051">
        <w:rPr>
          <w:color w:val="000000"/>
        </w:rPr>
        <w:t>____</w:t>
      </w:r>
      <w:r w:rsidR="00D72051">
        <w:rPr>
          <w:rFonts w:hint="eastAsia"/>
          <w:color w:val="000000"/>
        </w:rPr>
        <w:t>。</w:t>
      </w:r>
    </w:p>
    <w:p w:rsidR="00D01C7F" w:rsidRPr="00D01C7F" w:rsidRDefault="00D01C7F" w:rsidP="00D01C7F">
      <w:pPr>
        <w:tabs>
          <w:tab w:val="left" w:pos="2310"/>
          <w:tab w:val="left" w:pos="4200"/>
          <w:tab w:val="left" w:pos="6090"/>
        </w:tabs>
        <w:snapToGrid w:val="0"/>
        <w:spacing w:line="380" w:lineRule="exact"/>
        <w:ind w:firstLineChars="150" w:firstLine="315"/>
        <w:rPr>
          <w:rFonts w:hint="eastAsia"/>
          <w:color w:val="000000"/>
          <w:szCs w:val="21"/>
        </w:rPr>
      </w:pPr>
      <w:r w:rsidRPr="00D01C7F">
        <w:rPr>
          <w:rFonts w:hint="eastAsia"/>
          <w:color w:val="000000"/>
          <w:szCs w:val="21"/>
        </w:rPr>
        <w:t>A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41</w:t>
      </w:r>
      <w:r w:rsidR="00212355">
        <w:rPr>
          <w:rFonts w:hint="eastAsia"/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B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82</w:t>
      </w:r>
      <w:r w:rsidR="00212355">
        <w:rPr>
          <w:rFonts w:hint="eastAsia"/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C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113</w:t>
      </w:r>
      <w:r w:rsidR="00212355">
        <w:rPr>
          <w:rFonts w:hint="eastAsia"/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D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122</w:t>
      </w:r>
    </w:p>
    <w:p w:rsidR="00D01C7F" w:rsidRPr="00D01C7F" w:rsidRDefault="00606C4D" w:rsidP="008D7791">
      <w:pPr>
        <w:snapToGrid w:val="0"/>
        <w:spacing w:line="380" w:lineRule="exact"/>
        <w:ind w:left="315" w:hangingChars="150" w:hanging="315"/>
        <w:rPr>
          <w:color w:val="000000"/>
        </w:rPr>
      </w:pPr>
      <w:r>
        <w:rPr>
          <w:rFonts w:hint="eastAsia"/>
          <w:color w:val="000000"/>
        </w:rPr>
        <w:t>5</w:t>
      </w:r>
      <w:r w:rsidR="004D5DB4">
        <w:rPr>
          <w:rFonts w:hint="eastAsia"/>
          <w:color w:val="000000"/>
        </w:rPr>
        <w:t>．</w:t>
      </w:r>
      <w:r>
        <w:rPr>
          <w:rFonts w:hint="eastAsia"/>
          <w:color w:val="000000"/>
        </w:rPr>
        <w:t>使用哈夫曼算法</w:t>
      </w:r>
      <w:r w:rsidR="00D01C7F" w:rsidRPr="00D01C7F">
        <w:rPr>
          <w:rFonts w:hint="eastAsia"/>
          <w:color w:val="000000"/>
        </w:rPr>
        <w:t>对</w:t>
      </w:r>
      <w:r w:rsidR="00D01C7F" w:rsidRPr="00D01C7F">
        <w:rPr>
          <w:rFonts w:hint="eastAsia"/>
          <w:color w:val="000000"/>
        </w:rPr>
        <w:t>n</w:t>
      </w:r>
      <w:r>
        <w:rPr>
          <w:rFonts w:hint="eastAsia"/>
          <w:color w:val="000000"/>
        </w:rPr>
        <w:t>（</w:t>
      </w:r>
      <w:r w:rsidR="00D01C7F" w:rsidRPr="00D01C7F">
        <w:rPr>
          <w:rFonts w:hint="eastAsia"/>
          <w:color w:val="000000"/>
        </w:rPr>
        <w:t>n</w:t>
      </w:r>
      <w:r w:rsidR="00D01C7F" w:rsidRPr="00D01C7F">
        <w:rPr>
          <w:rFonts w:hint="eastAsia"/>
          <w:color w:val="000000"/>
        </w:rPr>
        <w:t>大于等于</w:t>
      </w:r>
      <w:r w:rsidR="00D01C7F" w:rsidRPr="00D01C7F"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</w:t>
      </w:r>
      <w:r w:rsidR="00D01C7F" w:rsidRPr="00D01C7F">
        <w:rPr>
          <w:rFonts w:hint="eastAsia"/>
          <w:color w:val="000000"/>
        </w:rPr>
        <w:t>个权值均不相同的字符构</w:t>
      </w:r>
      <w:r w:rsidR="0080742C">
        <w:rPr>
          <w:rFonts w:hint="eastAsia"/>
          <w:color w:val="000000"/>
        </w:rPr>
        <w:t>造</w:t>
      </w:r>
      <w:r w:rsidR="00D01C7F" w:rsidRPr="00D01C7F">
        <w:rPr>
          <w:rFonts w:hint="eastAsia"/>
          <w:color w:val="000000"/>
        </w:rPr>
        <w:t>哈夫曼树，关于该树的叙述中，错误的是</w:t>
      </w:r>
      <w:r w:rsidR="00D72051">
        <w:rPr>
          <w:color w:val="000000"/>
        </w:rPr>
        <w:t>____</w:t>
      </w:r>
      <w:r w:rsidR="00FB7047">
        <w:rPr>
          <w:rFonts w:hint="eastAsia"/>
          <w:color w:val="000000"/>
        </w:rPr>
        <w:t>A</w:t>
      </w:r>
      <w:r w:rsidR="00D72051">
        <w:rPr>
          <w:color w:val="000000"/>
        </w:rPr>
        <w:t>____</w:t>
      </w:r>
      <w:r w:rsidR="00D72051">
        <w:rPr>
          <w:rFonts w:hint="eastAsia"/>
          <w:color w:val="000000"/>
        </w:rPr>
        <w:t>。</w:t>
      </w:r>
    </w:p>
    <w:p w:rsidR="00606C4D" w:rsidRDefault="00D01C7F" w:rsidP="00D01C7F">
      <w:pPr>
        <w:tabs>
          <w:tab w:val="left" w:pos="2310"/>
          <w:tab w:val="left" w:pos="4200"/>
          <w:tab w:val="left" w:pos="6090"/>
        </w:tabs>
        <w:snapToGrid w:val="0"/>
        <w:spacing w:line="380" w:lineRule="exact"/>
        <w:ind w:firstLineChars="150" w:firstLine="315"/>
        <w:rPr>
          <w:rFonts w:hint="eastAsia"/>
          <w:color w:val="000000"/>
          <w:szCs w:val="21"/>
        </w:rPr>
      </w:pPr>
      <w:r w:rsidRPr="00D01C7F">
        <w:rPr>
          <w:rFonts w:hint="eastAsia"/>
          <w:color w:val="000000"/>
          <w:szCs w:val="21"/>
        </w:rPr>
        <w:t>A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该树一定是一棵完全二叉树</w:t>
      </w:r>
    </w:p>
    <w:p w:rsidR="00D01C7F" w:rsidRPr="00D01C7F" w:rsidRDefault="00D01C7F" w:rsidP="00D01C7F">
      <w:pPr>
        <w:tabs>
          <w:tab w:val="left" w:pos="2310"/>
          <w:tab w:val="left" w:pos="4200"/>
          <w:tab w:val="left" w:pos="6090"/>
        </w:tabs>
        <w:snapToGrid w:val="0"/>
        <w:spacing w:line="380" w:lineRule="exact"/>
        <w:ind w:firstLineChars="150" w:firstLine="315"/>
        <w:rPr>
          <w:rFonts w:hint="eastAsia"/>
          <w:color w:val="000000"/>
          <w:szCs w:val="21"/>
        </w:rPr>
      </w:pPr>
      <w:r w:rsidRPr="00D01C7F">
        <w:rPr>
          <w:rFonts w:hint="eastAsia"/>
          <w:color w:val="000000"/>
          <w:szCs w:val="21"/>
        </w:rPr>
        <w:t>B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树中一定没有度为</w:t>
      </w:r>
      <w:r w:rsidRPr="00D01C7F">
        <w:rPr>
          <w:rFonts w:hint="eastAsia"/>
          <w:color w:val="000000"/>
          <w:szCs w:val="21"/>
        </w:rPr>
        <w:t>1</w:t>
      </w:r>
      <w:r w:rsidRPr="00D01C7F">
        <w:rPr>
          <w:rFonts w:hint="eastAsia"/>
          <w:color w:val="000000"/>
          <w:szCs w:val="21"/>
        </w:rPr>
        <w:t>的结点</w:t>
      </w:r>
    </w:p>
    <w:p w:rsidR="00606C4D" w:rsidRDefault="00D01C7F" w:rsidP="008D7791">
      <w:pPr>
        <w:tabs>
          <w:tab w:val="left" w:pos="2310"/>
          <w:tab w:val="left" w:pos="4200"/>
          <w:tab w:val="left" w:pos="6090"/>
        </w:tabs>
        <w:snapToGrid w:val="0"/>
        <w:spacing w:line="380" w:lineRule="exact"/>
        <w:ind w:firstLineChars="150" w:firstLine="315"/>
        <w:rPr>
          <w:rFonts w:hint="eastAsia"/>
          <w:color w:val="000000"/>
          <w:szCs w:val="21"/>
        </w:rPr>
      </w:pPr>
      <w:r w:rsidRPr="00D01C7F">
        <w:rPr>
          <w:rFonts w:hint="eastAsia"/>
          <w:color w:val="000000"/>
          <w:szCs w:val="21"/>
        </w:rPr>
        <w:t>C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树中两个权值最小的结点</w:t>
      </w:r>
      <w:r w:rsidR="00446682">
        <w:rPr>
          <w:rFonts w:hint="eastAsia"/>
          <w:color w:val="000000"/>
          <w:szCs w:val="21"/>
        </w:rPr>
        <w:t>可能</w:t>
      </w:r>
      <w:r w:rsidRPr="00D01C7F">
        <w:rPr>
          <w:rFonts w:hint="eastAsia"/>
          <w:color w:val="000000"/>
          <w:szCs w:val="21"/>
        </w:rPr>
        <w:t>是兄弟结点</w:t>
      </w:r>
    </w:p>
    <w:p w:rsidR="00D01C7F" w:rsidRPr="00D01C7F" w:rsidRDefault="00D01C7F" w:rsidP="008D7791">
      <w:pPr>
        <w:tabs>
          <w:tab w:val="left" w:pos="2310"/>
          <w:tab w:val="left" w:pos="4200"/>
          <w:tab w:val="left" w:pos="6090"/>
        </w:tabs>
        <w:snapToGrid w:val="0"/>
        <w:spacing w:line="380" w:lineRule="exact"/>
        <w:ind w:firstLineChars="150" w:firstLine="315"/>
        <w:rPr>
          <w:color w:val="000000"/>
        </w:rPr>
      </w:pPr>
      <w:r w:rsidRPr="00D01C7F">
        <w:rPr>
          <w:rFonts w:hint="eastAsia"/>
          <w:color w:val="000000"/>
          <w:szCs w:val="21"/>
        </w:rPr>
        <w:t>D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树中任一非叶结点的权值一定不小于下一</w:t>
      </w:r>
      <w:r w:rsidR="006A02F0">
        <w:rPr>
          <w:rFonts w:hint="eastAsia"/>
          <w:color w:val="000000"/>
          <w:szCs w:val="21"/>
        </w:rPr>
        <w:t>层</w:t>
      </w:r>
      <w:r w:rsidRPr="00D01C7F">
        <w:rPr>
          <w:rFonts w:hint="eastAsia"/>
          <w:color w:val="000000"/>
          <w:szCs w:val="21"/>
        </w:rPr>
        <w:t>任一结点的权值</w:t>
      </w:r>
    </w:p>
    <w:p w:rsidR="004E2821" w:rsidRDefault="004A2D11" w:rsidP="004E2821">
      <w:pPr>
        <w:snapToGrid w:val="0"/>
        <w:spacing w:line="380" w:lineRule="exact"/>
        <w:ind w:left="315" w:hangingChars="150" w:hanging="315"/>
        <w:rPr>
          <w:rFonts w:hint="eastAsia"/>
          <w:color w:val="000000"/>
        </w:rPr>
      </w:pPr>
      <w:r>
        <w:rPr>
          <w:rFonts w:hint="eastAsia"/>
          <w:color w:val="000000"/>
        </w:rPr>
        <w:t>6</w:t>
      </w:r>
      <w:r w:rsidR="004D5DB4">
        <w:rPr>
          <w:rFonts w:hint="eastAsia"/>
          <w:color w:val="000000"/>
        </w:rPr>
        <w:t>．</w:t>
      </w:r>
      <w:r w:rsidR="00D01C7F" w:rsidRPr="00D01C7F">
        <w:rPr>
          <w:rFonts w:hint="eastAsia"/>
          <w:color w:val="000000"/>
        </w:rPr>
        <w:t>若无向图</w:t>
      </w:r>
      <w:r w:rsidR="00D01C7F" w:rsidRPr="00D01C7F">
        <w:rPr>
          <w:rFonts w:hint="eastAsia"/>
          <w:color w:val="000000"/>
        </w:rPr>
        <w:t>G</w:t>
      </w:r>
      <w:r w:rsidR="001E44D1">
        <w:rPr>
          <w:rFonts w:hint="eastAsia"/>
          <w:color w:val="000000"/>
        </w:rPr>
        <w:t xml:space="preserve"> =</w:t>
      </w:r>
      <w:r w:rsidR="00EE1B17">
        <w:rPr>
          <w:rFonts w:hint="eastAsia"/>
          <w:color w:val="000000"/>
        </w:rPr>
        <w:t xml:space="preserve"> </w:t>
      </w:r>
      <w:r w:rsidR="001E44D1">
        <w:rPr>
          <w:rFonts w:hint="eastAsia"/>
          <w:color w:val="000000"/>
        </w:rPr>
        <w:t>(</w:t>
      </w:r>
      <w:r w:rsidR="00D01C7F" w:rsidRPr="00D01C7F">
        <w:rPr>
          <w:rFonts w:hint="eastAsia"/>
          <w:color w:val="000000"/>
        </w:rPr>
        <w:t>V</w:t>
      </w:r>
      <w:r w:rsidR="001E44D1">
        <w:rPr>
          <w:rFonts w:hint="eastAsia"/>
          <w:color w:val="000000"/>
        </w:rPr>
        <w:t xml:space="preserve">, </w:t>
      </w:r>
      <w:r w:rsidR="00D01C7F" w:rsidRPr="00D01C7F">
        <w:rPr>
          <w:rFonts w:hint="eastAsia"/>
          <w:color w:val="000000"/>
        </w:rPr>
        <w:t>E</w:t>
      </w:r>
      <w:r w:rsidR="001E44D1">
        <w:rPr>
          <w:rFonts w:hint="eastAsia"/>
          <w:color w:val="000000"/>
        </w:rPr>
        <w:t>)</w:t>
      </w:r>
      <w:r w:rsidR="00D01C7F" w:rsidRPr="00D01C7F">
        <w:rPr>
          <w:rFonts w:hint="eastAsia"/>
          <w:color w:val="000000"/>
        </w:rPr>
        <w:t>中含</w:t>
      </w:r>
      <w:r w:rsidR="00D01C7F" w:rsidRPr="00D01C7F">
        <w:rPr>
          <w:rFonts w:hint="eastAsia"/>
          <w:color w:val="000000"/>
        </w:rPr>
        <w:t>7</w:t>
      </w:r>
      <w:r w:rsidR="00D01C7F" w:rsidRPr="00D01C7F">
        <w:rPr>
          <w:rFonts w:hint="eastAsia"/>
          <w:color w:val="000000"/>
        </w:rPr>
        <w:t>个顶点，则保证图</w:t>
      </w:r>
      <w:r w:rsidR="00D01C7F" w:rsidRPr="00D01C7F">
        <w:rPr>
          <w:rFonts w:hint="eastAsia"/>
          <w:color w:val="000000"/>
        </w:rPr>
        <w:t>G</w:t>
      </w:r>
      <w:r w:rsidR="00D01C7F" w:rsidRPr="00D01C7F">
        <w:rPr>
          <w:rFonts w:hint="eastAsia"/>
          <w:color w:val="000000"/>
        </w:rPr>
        <w:t>在任何情况下都是连通的，则需要的边数最少是</w:t>
      </w:r>
      <w:r w:rsidR="00D72051">
        <w:rPr>
          <w:color w:val="000000"/>
        </w:rPr>
        <w:t>___</w:t>
      </w:r>
      <w:r w:rsidR="004E2821" w:rsidRPr="004E2821">
        <w:rPr>
          <w:rFonts w:hint="eastAsia"/>
          <w:color w:val="000000"/>
        </w:rPr>
        <w:t xml:space="preserve"> </w:t>
      </w:r>
      <w:r w:rsidR="004E2821">
        <w:rPr>
          <w:rFonts w:hint="eastAsia"/>
          <w:color w:val="000000"/>
        </w:rPr>
        <w:t>C</w:t>
      </w:r>
      <w:r w:rsidR="004E2821">
        <w:rPr>
          <w:color w:val="000000"/>
        </w:rPr>
        <w:t xml:space="preserve"> </w:t>
      </w:r>
      <w:r w:rsidR="00D72051">
        <w:rPr>
          <w:color w:val="000000"/>
        </w:rPr>
        <w:t>_____</w:t>
      </w:r>
      <w:r w:rsidR="00D72051">
        <w:rPr>
          <w:rFonts w:hint="eastAsia"/>
          <w:color w:val="000000"/>
        </w:rPr>
        <w:t>。</w:t>
      </w:r>
    </w:p>
    <w:p w:rsidR="00D01C7F" w:rsidRPr="004E2821" w:rsidRDefault="00D01C7F" w:rsidP="004E2821">
      <w:pPr>
        <w:tabs>
          <w:tab w:val="left" w:pos="2310"/>
          <w:tab w:val="left" w:pos="4200"/>
          <w:tab w:val="left" w:pos="6090"/>
        </w:tabs>
        <w:snapToGrid w:val="0"/>
        <w:spacing w:line="380" w:lineRule="exact"/>
        <w:ind w:firstLineChars="150" w:firstLine="315"/>
        <w:rPr>
          <w:color w:val="000000"/>
          <w:szCs w:val="21"/>
        </w:rPr>
      </w:pPr>
      <w:r w:rsidRPr="00D01C7F">
        <w:rPr>
          <w:rFonts w:hint="eastAsia"/>
          <w:color w:val="000000"/>
          <w:szCs w:val="21"/>
        </w:rPr>
        <w:t>A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6</w:t>
      </w:r>
      <w:r w:rsidR="00212355">
        <w:rPr>
          <w:rFonts w:hint="eastAsia"/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B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15</w:t>
      </w:r>
      <w:r w:rsidR="00212355">
        <w:rPr>
          <w:rFonts w:hint="eastAsia"/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C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16</w:t>
      </w:r>
      <w:r w:rsidR="00212355">
        <w:rPr>
          <w:rFonts w:hint="eastAsia"/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D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21</w:t>
      </w:r>
    </w:p>
    <w:p w:rsidR="00AE6BA9" w:rsidRPr="00AE6BA9" w:rsidRDefault="00044E97" w:rsidP="00AE6BA9">
      <w:pPr>
        <w:snapToGrid w:val="0"/>
        <w:spacing w:line="380" w:lineRule="exact"/>
        <w:ind w:left="315" w:hangingChars="150" w:hanging="315"/>
        <w:rPr>
          <w:rFonts w:hint="eastAsia"/>
          <w:color w:val="000000"/>
        </w:rPr>
      </w:pPr>
      <w:r>
        <w:rPr>
          <w:rFonts w:hint="eastAsia"/>
          <w:color w:val="000000"/>
        </w:rPr>
        <w:t>7</w:t>
      </w:r>
      <w:r w:rsidR="004D5DB4">
        <w:rPr>
          <w:rFonts w:hint="eastAsia"/>
          <w:color w:val="000000"/>
        </w:rPr>
        <w:t>．</w:t>
      </w:r>
      <w:r w:rsidR="00AE6BA9" w:rsidRPr="00AE6BA9">
        <w:rPr>
          <w:rFonts w:hint="eastAsia"/>
          <w:color w:val="000000"/>
        </w:rPr>
        <w:t>下列排序算法中，</w:t>
      </w:r>
      <w:r w:rsidR="00AE6BA9" w:rsidRPr="00AE6BA9">
        <w:rPr>
          <w:color w:val="000000"/>
        </w:rPr>
        <w:t>____</w:t>
      </w:r>
      <w:r w:rsidR="0092719F">
        <w:rPr>
          <w:rFonts w:hint="eastAsia"/>
          <w:color w:val="000000"/>
        </w:rPr>
        <w:t>C</w:t>
      </w:r>
      <w:r w:rsidR="00AE6BA9" w:rsidRPr="00AE6BA9">
        <w:rPr>
          <w:color w:val="000000"/>
        </w:rPr>
        <w:t>___</w:t>
      </w:r>
      <w:r w:rsidR="00AE6BA9" w:rsidRPr="00AE6BA9">
        <w:rPr>
          <w:rFonts w:hint="eastAsia"/>
          <w:color w:val="000000"/>
        </w:rPr>
        <w:t>算法可能会出现下面情况：初始数据有序时，花费的时间反而最多。</w:t>
      </w:r>
    </w:p>
    <w:p w:rsidR="00AE6BA9" w:rsidRPr="00AE6BA9" w:rsidRDefault="00AE6BA9" w:rsidP="00AE6BA9">
      <w:pPr>
        <w:tabs>
          <w:tab w:val="left" w:pos="2310"/>
          <w:tab w:val="left" w:pos="4200"/>
          <w:tab w:val="left" w:pos="6090"/>
        </w:tabs>
        <w:snapToGrid w:val="0"/>
        <w:spacing w:line="380" w:lineRule="exact"/>
        <w:ind w:firstLineChars="150" w:firstLine="315"/>
        <w:rPr>
          <w:rFonts w:hint="eastAsia"/>
          <w:color w:val="000000"/>
          <w:szCs w:val="21"/>
        </w:rPr>
      </w:pPr>
      <w:r w:rsidRPr="00D01C7F">
        <w:rPr>
          <w:rFonts w:hint="eastAsia"/>
          <w:color w:val="000000"/>
          <w:szCs w:val="21"/>
        </w:rPr>
        <w:t>A</w:t>
      </w:r>
      <w:r>
        <w:rPr>
          <w:rFonts w:hint="eastAsia"/>
          <w:color w:val="000000"/>
          <w:szCs w:val="21"/>
        </w:rPr>
        <w:t>．</w:t>
      </w:r>
      <w:r w:rsidRPr="00AE6BA9">
        <w:rPr>
          <w:rFonts w:hint="eastAsia"/>
          <w:color w:val="000000"/>
          <w:szCs w:val="21"/>
        </w:rPr>
        <w:t>堆排序</w:t>
      </w:r>
      <w:r w:rsidRPr="00AE6BA9">
        <w:rPr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B</w:t>
      </w:r>
      <w:r>
        <w:rPr>
          <w:rFonts w:hint="eastAsia"/>
          <w:color w:val="000000"/>
          <w:szCs w:val="21"/>
        </w:rPr>
        <w:t>．</w:t>
      </w:r>
      <w:r w:rsidRPr="00AE6BA9">
        <w:rPr>
          <w:rFonts w:hint="eastAsia"/>
          <w:color w:val="000000"/>
          <w:szCs w:val="21"/>
        </w:rPr>
        <w:t>起泡排序</w:t>
      </w:r>
      <w:r w:rsidRPr="00AE6BA9">
        <w:rPr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C</w:t>
      </w:r>
      <w:r>
        <w:rPr>
          <w:rFonts w:hint="eastAsia"/>
          <w:color w:val="000000"/>
          <w:szCs w:val="21"/>
        </w:rPr>
        <w:t>．</w:t>
      </w:r>
      <w:r w:rsidRPr="00AE6BA9">
        <w:rPr>
          <w:rFonts w:hint="eastAsia"/>
          <w:color w:val="000000"/>
          <w:szCs w:val="21"/>
        </w:rPr>
        <w:t>快速排序</w:t>
      </w:r>
      <w:r w:rsidRPr="00AE6BA9">
        <w:rPr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D</w:t>
      </w:r>
      <w:r>
        <w:rPr>
          <w:rFonts w:hint="eastAsia"/>
          <w:color w:val="000000"/>
          <w:szCs w:val="21"/>
        </w:rPr>
        <w:t>．</w:t>
      </w:r>
      <w:r w:rsidRPr="00AE6BA9">
        <w:rPr>
          <w:rFonts w:hint="eastAsia"/>
          <w:color w:val="000000"/>
          <w:szCs w:val="21"/>
        </w:rPr>
        <w:t>希尔排序</w:t>
      </w:r>
    </w:p>
    <w:p w:rsidR="00D01C7F" w:rsidRPr="00D01C7F" w:rsidRDefault="00F5386F" w:rsidP="00AE6BA9">
      <w:pPr>
        <w:snapToGrid w:val="0"/>
        <w:spacing w:line="380" w:lineRule="exact"/>
        <w:ind w:left="315" w:hangingChars="150" w:hanging="315"/>
        <w:rPr>
          <w:rFonts w:hint="eastAsia"/>
          <w:color w:val="000000"/>
        </w:rPr>
      </w:pPr>
      <w:r>
        <w:rPr>
          <w:rFonts w:hint="eastAsia"/>
          <w:color w:val="000000"/>
        </w:rPr>
        <w:lastRenderedPageBreak/>
        <w:t>8</w:t>
      </w:r>
      <w:r w:rsidR="004D5DB4">
        <w:rPr>
          <w:rFonts w:hint="eastAsia"/>
          <w:color w:val="000000"/>
        </w:rPr>
        <w:t>．</w:t>
      </w:r>
      <w:r w:rsidR="00D01C7F" w:rsidRPr="00D01C7F">
        <w:rPr>
          <w:rFonts w:hint="eastAsia"/>
          <w:color w:val="000000"/>
        </w:rPr>
        <w:t>已知一个长度为</w:t>
      </w:r>
      <w:r w:rsidR="00D01C7F" w:rsidRPr="00D01C7F">
        <w:rPr>
          <w:rFonts w:hint="eastAsia"/>
          <w:color w:val="000000"/>
        </w:rPr>
        <w:t>16</w:t>
      </w:r>
      <w:r w:rsidR="00D01C7F" w:rsidRPr="00D01C7F">
        <w:rPr>
          <w:rFonts w:hint="eastAsia"/>
          <w:color w:val="000000"/>
        </w:rPr>
        <w:t>的顺序表</w:t>
      </w:r>
      <w:r w:rsidR="00D01C7F" w:rsidRPr="00D01C7F">
        <w:rPr>
          <w:rFonts w:hint="eastAsia"/>
          <w:color w:val="000000"/>
        </w:rPr>
        <w:t>L</w:t>
      </w:r>
      <w:r w:rsidR="00D01C7F" w:rsidRPr="00D01C7F">
        <w:rPr>
          <w:rFonts w:hint="eastAsia"/>
          <w:color w:val="000000"/>
        </w:rPr>
        <w:t>，其元素按关键字有序排列，若采用折半查找法查找一个不存在的元素，则比较次数最多是</w:t>
      </w:r>
      <w:r w:rsidR="00D72051">
        <w:rPr>
          <w:color w:val="000000"/>
        </w:rPr>
        <w:t>____</w:t>
      </w:r>
      <w:r w:rsidR="005F4F2B" w:rsidRPr="005F4F2B">
        <w:rPr>
          <w:rFonts w:hint="eastAsia"/>
          <w:color w:val="000000"/>
        </w:rPr>
        <w:t xml:space="preserve"> </w:t>
      </w:r>
      <w:r w:rsidR="005F4F2B">
        <w:rPr>
          <w:rFonts w:hint="eastAsia"/>
          <w:color w:val="000000"/>
        </w:rPr>
        <w:t>B</w:t>
      </w:r>
      <w:r w:rsidR="005F4F2B">
        <w:rPr>
          <w:color w:val="000000"/>
        </w:rPr>
        <w:t xml:space="preserve"> </w:t>
      </w:r>
      <w:r w:rsidR="00D72051">
        <w:rPr>
          <w:color w:val="000000"/>
        </w:rPr>
        <w:t>____</w:t>
      </w:r>
      <w:r w:rsidR="00D72051">
        <w:rPr>
          <w:rFonts w:hint="eastAsia"/>
          <w:color w:val="000000"/>
        </w:rPr>
        <w:t>。</w:t>
      </w:r>
    </w:p>
    <w:p w:rsidR="00D01C7F" w:rsidRPr="00D01C7F" w:rsidRDefault="00D01C7F" w:rsidP="00D01C7F">
      <w:pPr>
        <w:tabs>
          <w:tab w:val="left" w:pos="2310"/>
          <w:tab w:val="left" w:pos="4200"/>
          <w:tab w:val="left" w:pos="6090"/>
        </w:tabs>
        <w:snapToGrid w:val="0"/>
        <w:spacing w:line="380" w:lineRule="exact"/>
        <w:ind w:firstLineChars="150" w:firstLine="315"/>
        <w:rPr>
          <w:rFonts w:hint="eastAsia"/>
          <w:color w:val="000000"/>
          <w:szCs w:val="21"/>
        </w:rPr>
      </w:pPr>
      <w:r w:rsidRPr="00D01C7F">
        <w:rPr>
          <w:rFonts w:hint="eastAsia"/>
          <w:color w:val="000000"/>
          <w:szCs w:val="21"/>
        </w:rPr>
        <w:t>A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4</w:t>
      </w:r>
      <w:r w:rsidR="00212355">
        <w:rPr>
          <w:rFonts w:hint="eastAsia"/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B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5</w:t>
      </w:r>
      <w:r w:rsidR="00212355">
        <w:rPr>
          <w:rFonts w:hint="eastAsia"/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C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6</w:t>
      </w:r>
      <w:r w:rsidR="00212355">
        <w:rPr>
          <w:rFonts w:hint="eastAsia"/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D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7</w:t>
      </w:r>
    </w:p>
    <w:p w:rsidR="00D01C7F" w:rsidRPr="00D01C7F" w:rsidRDefault="00F5386F" w:rsidP="008D7791">
      <w:pPr>
        <w:snapToGrid w:val="0"/>
        <w:spacing w:line="380" w:lineRule="exact"/>
        <w:ind w:left="315" w:hangingChars="150" w:hanging="315"/>
        <w:rPr>
          <w:color w:val="000000"/>
        </w:rPr>
      </w:pPr>
      <w:r>
        <w:rPr>
          <w:rFonts w:hint="eastAsia"/>
          <w:color w:val="000000"/>
        </w:rPr>
        <w:t>9</w:t>
      </w:r>
      <w:r w:rsidR="004D5DB4">
        <w:rPr>
          <w:rFonts w:hint="eastAsia"/>
          <w:color w:val="000000"/>
        </w:rPr>
        <w:t>．</w:t>
      </w:r>
      <w:r w:rsidR="00D01C7F" w:rsidRPr="00D01C7F">
        <w:rPr>
          <w:rFonts w:hint="eastAsia"/>
          <w:color w:val="000000"/>
        </w:rPr>
        <w:t>采用递归方式对顺序表进行快速排序，下列关于递归次数的叙述中，正确的是</w:t>
      </w:r>
      <w:r w:rsidR="00D72051">
        <w:rPr>
          <w:color w:val="000000"/>
        </w:rPr>
        <w:t>___</w:t>
      </w:r>
      <w:r w:rsidR="006B7C04" w:rsidRPr="006B7C04">
        <w:rPr>
          <w:rFonts w:hint="eastAsia"/>
          <w:color w:val="000000"/>
        </w:rPr>
        <w:t xml:space="preserve"> </w:t>
      </w:r>
      <w:r w:rsidR="006B7C04" w:rsidRPr="00D01C7F">
        <w:rPr>
          <w:rFonts w:hint="eastAsia"/>
          <w:color w:val="000000"/>
        </w:rPr>
        <w:t>D</w:t>
      </w:r>
      <w:r w:rsidR="006B7C04">
        <w:rPr>
          <w:color w:val="000000"/>
        </w:rPr>
        <w:t xml:space="preserve"> </w:t>
      </w:r>
      <w:r w:rsidR="00D72051">
        <w:rPr>
          <w:color w:val="000000"/>
        </w:rPr>
        <w:t>_____</w:t>
      </w:r>
      <w:r w:rsidR="00D72051">
        <w:rPr>
          <w:rFonts w:hint="eastAsia"/>
          <w:color w:val="000000"/>
        </w:rPr>
        <w:t>。</w:t>
      </w:r>
    </w:p>
    <w:p w:rsidR="00D01C7F" w:rsidRPr="00D01C7F" w:rsidRDefault="00D01C7F" w:rsidP="00D01C7F">
      <w:pPr>
        <w:tabs>
          <w:tab w:val="left" w:pos="2310"/>
          <w:tab w:val="left" w:pos="4200"/>
          <w:tab w:val="left" w:pos="6090"/>
        </w:tabs>
        <w:snapToGrid w:val="0"/>
        <w:spacing w:line="380" w:lineRule="exact"/>
        <w:ind w:firstLineChars="150" w:firstLine="315"/>
        <w:rPr>
          <w:color w:val="000000"/>
          <w:szCs w:val="21"/>
        </w:rPr>
      </w:pPr>
      <w:r w:rsidRPr="00D01C7F">
        <w:rPr>
          <w:rFonts w:hint="eastAsia"/>
          <w:color w:val="000000"/>
          <w:szCs w:val="21"/>
        </w:rPr>
        <w:t>A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递归次数与初始数据的排列次序无关</w:t>
      </w:r>
    </w:p>
    <w:p w:rsidR="00D01C7F" w:rsidRPr="00D01C7F" w:rsidRDefault="00D01C7F" w:rsidP="00D01C7F">
      <w:pPr>
        <w:tabs>
          <w:tab w:val="left" w:pos="2310"/>
          <w:tab w:val="left" w:pos="4200"/>
          <w:tab w:val="left" w:pos="6090"/>
        </w:tabs>
        <w:snapToGrid w:val="0"/>
        <w:spacing w:line="380" w:lineRule="exact"/>
        <w:ind w:firstLineChars="150" w:firstLine="315"/>
        <w:rPr>
          <w:color w:val="000000"/>
          <w:szCs w:val="21"/>
        </w:rPr>
      </w:pPr>
      <w:r w:rsidRPr="00D01C7F">
        <w:rPr>
          <w:rFonts w:hint="eastAsia"/>
          <w:color w:val="000000"/>
          <w:szCs w:val="21"/>
        </w:rPr>
        <w:t>B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每次划分后，先处理较长的分区可以减少递归次数</w:t>
      </w:r>
    </w:p>
    <w:p w:rsidR="00D01C7F" w:rsidRPr="00D01C7F" w:rsidRDefault="00D01C7F" w:rsidP="00D01C7F">
      <w:pPr>
        <w:tabs>
          <w:tab w:val="left" w:pos="2310"/>
          <w:tab w:val="left" w:pos="4200"/>
          <w:tab w:val="left" w:pos="6090"/>
        </w:tabs>
        <w:snapToGrid w:val="0"/>
        <w:spacing w:line="380" w:lineRule="exact"/>
        <w:ind w:firstLineChars="150" w:firstLine="315"/>
        <w:rPr>
          <w:color w:val="000000"/>
          <w:szCs w:val="21"/>
        </w:rPr>
      </w:pPr>
      <w:r w:rsidRPr="00D01C7F">
        <w:rPr>
          <w:rFonts w:hint="eastAsia"/>
          <w:color w:val="000000"/>
          <w:szCs w:val="21"/>
        </w:rPr>
        <w:t>C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每次划分后，先处理较短的分区可以减少递归次数</w:t>
      </w:r>
    </w:p>
    <w:p w:rsidR="00D01C7F" w:rsidRPr="00D01C7F" w:rsidRDefault="00D01C7F" w:rsidP="00D01C7F">
      <w:pPr>
        <w:tabs>
          <w:tab w:val="left" w:pos="2310"/>
          <w:tab w:val="left" w:pos="4200"/>
          <w:tab w:val="left" w:pos="6090"/>
        </w:tabs>
        <w:snapToGrid w:val="0"/>
        <w:spacing w:line="380" w:lineRule="exact"/>
        <w:ind w:firstLineChars="150" w:firstLine="315"/>
        <w:rPr>
          <w:color w:val="000000"/>
          <w:szCs w:val="21"/>
        </w:rPr>
      </w:pPr>
      <w:r w:rsidRPr="00D01C7F">
        <w:rPr>
          <w:rFonts w:hint="eastAsia"/>
          <w:color w:val="000000"/>
          <w:szCs w:val="21"/>
        </w:rPr>
        <w:t>D</w:t>
      </w:r>
      <w:r w:rsidR="00606C4D">
        <w:rPr>
          <w:rFonts w:hint="eastAsia"/>
          <w:color w:val="000000"/>
          <w:szCs w:val="21"/>
        </w:rPr>
        <w:t>．</w:t>
      </w:r>
      <w:r w:rsidRPr="00D01C7F">
        <w:rPr>
          <w:rFonts w:hint="eastAsia"/>
          <w:color w:val="000000"/>
          <w:szCs w:val="21"/>
        </w:rPr>
        <w:t>递归次数与每次划分后得到的分区处理顺序无关</w:t>
      </w:r>
    </w:p>
    <w:p w:rsidR="00D01C7F" w:rsidRPr="00D01C7F" w:rsidRDefault="00D01C7F" w:rsidP="008D7791">
      <w:pPr>
        <w:snapToGrid w:val="0"/>
        <w:spacing w:line="380" w:lineRule="exact"/>
        <w:ind w:left="315" w:hangingChars="150" w:hanging="315"/>
        <w:rPr>
          <w:color w:val="000000"/>
        </w:rPr>
      </w:pPr>
      <w:r w:rsidRPr="00D01C7F">
        <w:rPr>
          <w:rFonts w:hint="eastAsia"/>
          <w:color w:val="000000"/>
        </w:rPr>
        <w:t>1</w:t>
      </w:r>
      <w:r w:rsidR="00F5386F">
        <w:rPr>
          <w:rFonts w:hint="eastAsia"/>
          <w:color w:val="000000"/>
        </w:rPr>
        <w:t>0</w:t>
      </w:r>
      <w:r w:rsidR="004D5DB4">
        <w:rPr>
          <w:rFonts w:hint="eastAsia"/>
          <w:color w:val="000000"/>
        </w:rPr>
        <w:t>．</w:t>
      </w:r>
      <w:r w:rsidRPr="00D01C7F">
        <w:rPr>
          <w:rFonts w:hint="eastAsia"/>
          <w:color w:val="000000"/>
        </w:rPr>
        <w:t>对一组数据（</w:t>
      </w:r>
      <w:r w:rsidRPr="00D01C7F">
        <w:rPr>
          <w:rFonts w:hint="eastAsia"/>
          <w:color w:val="000000"/>
        </w:rPr>
        <w:t>2</w:t>
      </w:r>
      <w:r w:rsidRPr="00D01C7F">
        <w:rPr>
          <w:rFonts w:hint="eastAsia"/>
          <w:color w:val="000000"/>
        </w:rPr>
        <w:t>，</w:t>
      </w:r>
      <w:r w:rsidRPr="00D01C7F">
        <w:rPr>
          <w:rFonts w:hint="eastAsia"/>
          <w:color w:val="000000"/>
        </w:rPr>
        <w:t>12</w:t>
      </w:r>
      <w:r w:rsidRPr="00D01C7F">
        <w:rPr>
          <w:rFonts w:hint="eastAsia"/>
          <w:color w:val="000000"/>
        </w:rPr>
        <w:t>，</w:t>
      </w:r>
      <w:r w:rsidRPr="00D01C7F">
        <w:rPr>
          <w:rFonts w:hint="eastAsia"/>
          <w:color w:val="000000"/>
        </w:rPr>
        <w:t>16</w:t>
      </w:r>
      <w:r w:rsidRPr="00D01C7F">
        <w:rPr>
          <w:rFonts w:hint="eastAsia"/>
          <w:color w:val="000000"/>
        </w:rPr>
        <w:t>，</w:t>
      </w:r>
      <w:r w:rsidRPr="00D01C7F">
        <w:rPr>
          <w:rFonts w:hint="eastAsia"/>
          <w:color w:val="000000"/>
        </w:rPr>
        <w:t>88</w:t>
      </w:r>
      <w:r w:rsidRPr="00D01C7F">
        <w:rPr>
          <w:rFonts w:hint="eastAsia"/>
          <w:color w:val="000000"/>
        </w:rPr>
        <w:t>，</w:t>
      </w:r>
      <w:r w:rsidRPr="00D01C7F">
        <w:rPr>
          <w:rFonts w:hint="eastAsia"/>
          <w:color w:val="000000"/>
        </w:rPr>
        <w:t>5</w:t>
      </w:r>
      <w:r w:rsidRPr="00D01C7F">
        <w:rPr>
          <w:rFonts w:hint="eastAsia"/>
          <w:color w:val="000000"/>
        </w:rPr>
        <w:t>，</w:t>
      </w:r>
      <w:r w:rsidRPr="00D01C7F">
        <w:rPr>
          <w:rFonts w:hint="eastAsia"/>
          <w:color w:val="000000"/>
        </w:rPr>
        <w:t>10</w:t>
      </w:r>
      <w:r w:rsidRPr="00D01C7F">
        <w:rPr>
          <w:rFonts w:hint="eastAsia"/>
          <w:color w:val="000000"/>
        </w:rPr>
        <w:t>）进行排序，若前三趟排序结果如下</w:t>
      </w:r>
    </w:p>
    <w:p w:rsidR="00D01C7F" w:rsidRPr="00D01C7F" w:rsidRDefault="00D01C7F" w:rsidP="00A10B01">
      <w:pPr>
        <w:snapToGrid w:val="0"/>
        <w:spacing w:line="380" w:lineRule="exact"/>
        <w:ind w:left="315"/>
        <w:rPr>
          <w:color w:val="000000"/>
        </w:rPr>
      </w:pPr>
      <w:r w:rsidRPr="00D01C7F">
        <w:rPr>
          <w:rFonts w:hint="eastAsia"/>
          <w:color w:val="000000"/>
        </w:rPr>
        <w:t>第一趟：</w:t>
      </w:r>
      <w:r w:rsidRPr="00D01C7F">
        <w:rPr>
          <w:rFonts w:hint="eastAsia"/>
          <w:color w:val="000000"/>
        </w:rPr>
        <w:t>2</w:t>
      </w:r>
      <w:r w:rsidRPr="00D01C7F">
        <w:rPr>
          <w:rFonts w:hint="eastAsia"/>
          <w:color w:val="000000"/>
        </w:rPr>
        <w:t>，</w:t>
      </w:r>
      <w:r w:rsidRPr="00D01C7F">
        <w:rPr>
          <w:rFonts w:hint="eastAsia"/>
          <w:color w:val="000000"/>
        </w:rPr>
        <w:t>12</w:t>
      </w:r>
      <w:r w:rsidRPr="00D01C7F">
        <w:rPr>
          <w:rFonts w:hint="eastAsia"/>
          <w:color w:val="000000"/>
        </w:rPr>
        <w:t>，</w:t>
      </w:r>
      <w:r w:rsidRPr="00D01C7F">
        <w:rPr>
          <w:rFonts w:hint="eastAsia"/>
          <w:color w:val="000000"/>
        </w:rPr>
        <w:t>16</w:t>
      </w:r>
      <w:r w:rsidRPr="00D01C7F">
        <w:rPr>
          <w:rFonts w:hint="eastAsia"/>
          <w:color w:val="000000"/>
        </w:rPr>
        <w:t>，</w:t>
      </w:r>
      <w:r w:rsidRPr="00D01C7F">
        <w:rPr>
          <w:rFonts w:hint="eastAsia"/>
          <w:color w:val="000000"/>
        </w:rPr>
        <w:t>5</w:t>
      </w:r>
      <w:r w:rsidRPr="00D01C7F">
        <w:rPr>
          <w:rFonts w:hint="eastAsia"/>
          <w:color w:val="000000"/>
        </w:rPr>
        <w:t>，</w:t>
      </w:r>
      <w:r w:rsidRPr="00D01C7F">
        <w:rPr>
          <w:rFonts w:hint="eastAsia"/>
          <w:color w:val="000000"/>
        </w:rPr>
        <w:t>10</w:t>
      </w:r>
      <w:r w:rsidRPr="00D01C7F">
        <w:rPr>
          <w:rFonts w:hint="eastAsia"/>
          <w:color w:val="000000"/>
        </w:rPr>
        <w:t>，</w:t>
      </w:r>
      <w:r w:rsidRPr="00D01C7F">
        <w:rPr>
          <w:rFonts w:hint="eastAsia"/>
          <w:color w:val="000000"/>
        </w:rPr>
        <w:t>88</w:t>
      </w:r>
    </w:p>
    <w:p w:rsidR="00D01C7F" w:rsidRPr="00D01C7F" w:rsidRDefault="00D01C7F" w:rsidP="00A10B01">
      <w:pPr>
        <w:snapToGrid w:val="0"/>
        <w:spacing w:line="380" w:lineRule="exact"/>
        <w:ind w:left="315"/>
        <w:rPr>
          <w:rFonts w:hint="eastAsia"/>
          <w:color w:val="000000"/>
        </w:rPr>
      </w:pPr>
      <w:r w:rsidRPr="00D01C7F">
        <w:rPr>
          <w:rFonts w:hint="eastAsia"/>
          <w:color w:val="000000"/>
        </w:rPr>
        <w:t>第二趟：</w:t>
      </w:r>
      <w:r w:rsidRPr="00D01C7F">
        <w:rPr>
          <w:rFonts w:hint="eastAsia"/>
          <w:color w:val="000000"/>
        </w:rPr>
        <w:t>2</w:t>
      </w:r>
      <w:r w:rsidRPr="00D01C7F">
        <w:rPr>
          <w:rFonts w:hint="eastAsia"/>
          <w:color w:val="000000"/>
        </w:rPr>
        <w:t>，</w:t>
      </w:r>
      <w:r w:rsidRPr="00D01C7F">
        <w:rPr>
          <w:rFonts w:hint="eastAsia"/>
          <w:color w:val="000000"/>
        </w:rPr>
        <w:t>12</w:t>
      </w:r>
      <w:r w:rsidRPr="00D01C7F">
        <w:rPr>
          <w:rFonts w:hint="eastAsia"/>
          <w:color w:val="000000"/>
        </w:rPr>
        <w:t>，</w:t>
      </w:r>
      <w:r w:rsidRPr="00D01C7F">
        <w:rPr>
          <w:rFonts w:hint="eastAsia"/>
          <w:color w:val="000000"/>
        </w:rPr>
        <w:t>5</w:t>
      </w:r>
      <w:r w:rsidRPr="00D01C7F">
        <w:rPr>
          <w:rFonts w:hint="eastAsia"/>
          <w:color w:val="000000"/>
        </w:rPr>
        <w:t>，</w:t>
      </w:r>
      <w:r w:rsidRPr="00D01C7F">
        <w:rPr>
          <w:rFonts w:hint="eastAsia"/>
          <w:color w:val="000000"/>
        </w:rPr>
        <w:t>10</w:t>
      </w:r>
      <w:r w:rsidRPr="00D01C7F">
        <w:rPr>
          <w:rFonts w:hint="eastAsia"/>
          <w:color w:val="000000"/>
        </w:rPr>
        <w:t>，</w:t>
      </w:r>
      <w:r w:rsidRPr="00D01C7F">
        <w:rPr>
          <w:rFonts w:hint="eastAsia"/>
          <w:color w:val="000000"/>
        </w:rPr>
        <w:t>16</w:t>
      </w:r>
      <w:r w:rsidRPr="00D01C7F">
        <w:rPr>
          <w:rFonts w:hint="eastAsia"/>
          <w:color w:val="000000"/>
        </w:rPr>
        <w:t>，</w:t>
      </w:r>
      <w:r w:rsidRPr="00D01C7F">
        <w:rPr>
          <w:rFonts w:hint="eastAsia"/>
          <w:color w:val="000000"/>
        </w:rPr>
        <w:t>88</w:t>
      </w:r>
    </w:p>
    <w:p w:rsidR="00D01C7F" w:rsidRPr="00D01C7F" w:rsidRDefault="00D01C7F" w:rsidP="00A10B01">
      <w:pPr>
        <w:snapToGrid w:val="0"/>
        <w:spacing w:line="380" w:lineRule="exact"/>
        <w:ind w:left="315"/>
        <w:rPr>
          <w:color w:val="000000"/>
        </w:rPr>
      </w:pPr>
      <w:r w:rsidRPr="00D01C7F">
        <w:rPr>
          <w:rFonts w:hint="eastAsia"/>
          <w:color w:val="000000"/>
        </w:rPr>
        <w:t>第三趟：</w:t>
      </w:r>
      <w:r w:rsidRPr="00D01C7F">
        <w:rPr>
          <w:rFonts w:hint="eastAsia"/>
          <w:color w:val="000000"/>
        </w:rPr>
        <w:t>2</w:t>
      </w:r>
      <w:r w:rsidRPr="00D01C7F">
        <w:rPr>
          <w:rFonts w:hint="eastAsia"/>
          <w:color w:val="000000"/>
        </w:rPr>
        <w:t>，</w:t>
      </w:r>
      <w:r w:rsidRPr="00D01C7F">
        <w:rPr>
          <w:rFonts w:hint="eastAsia"/>
          <w:color w:val="000000"/>
        </w:rPr>
        <w:t>5</w:t>
      </w:r>
      <w:r w:rsidRPr="00D01C7F">
        <w:rPr>
          <w:rFonts w:hint="eastAsia"/>
          <w:color w:val="000000"/>
        </w:rPr>
        <w:t>，</w:t>
      </w:r>
      <w:r w:rsidRPr="00D01C7F">
        <w:rPr>
          <w:rFonts w:hint="eastAsia"/>
          <w:color w:val="000000"/>
        </w:rPr>
        <w:t>10</w:t>
      </w:r>
      <w:r w:rsidRPr="00D01C7F">
        <w:rPr>
          <w:rFonts w:hint="eastAsia"/>
          <w:color w:val="000000"/>
        </w:rPr>
        <w:t>，</w:t>
      </w:r>
      <w:r w:rsidRPr="00D01C7F">
        <w:rPr>
          <w:rFonts w:hint="eastAsia"/>
          <w:color w:val="000000"/>
        </w:rPr>
        <w:t>12</w:t>
      </w:r>
      <w:r w:rsidRPr="00D01C7F">
        <w:rPr>
          <w:rFonts w:hint="eastAsia"/>
          <w:color w:val="000000"/>
        </w:rPr>
        <w:t>，</w:t>
      </w:r>
      <w:r w:rsidRPr="00D01C7F">
        <w:rPr>
          <w:rFonts w:hint="eastAsia"/>
          <w:color w:val="000000"/>
        </w:rPr>
        <w:t>16</w:t>
      </w:r>
      <w:r w:rsidRPr="00D01C7F">
        <w:rPr>
          <w:rFonts w:hint="eastAsia"/>
          <w:color w:val="000000"/>
        </w:rPr>
        <w:t>，</w:t>
      </w:r>
      <w:r w:rsidRPr="00D01C7F">
        <w:rPr>
          <w:rFonts w:hint="eastAsia"/>
          <w:color w:val="000000"/>
        </w:rPr>
        <w:t>88</w:t>
      </w:r>
    </w:p>
    <w:p w:rsidR="00D01C7F" w:rsidRPr="00D01C7F" w:rsidRDefault="00D01C7F" w:rsidP="008D7791">
      <w:pPr>
        <w:snapToGrid w:val="0"/>
        <w:spacing w:line="380" w:lineRule="exact"/>
        <w:ind w:left="315" w:hangingChars="150" w:hanging="315"/>
        <w:rPr>
          <w:color w:val="000000"/>
        </w:rPr>
      </w:pPr>
      <w:r w:rsidRPr="00D01C7F">
        <w:rPr>
          <w:rFonts w:hint="eastAsia"/>
          <w:color w:val="000000"/>
        </w:rPr>
        <w:t>则采用的排序方法可能是</w:t>
      </w:r>
      <w:r w:rsidR="00D72051">
        <w:rPr>
          <w:color w:val="000000"/>
        </w:rPr>
        <w:t>___</w:t>
      </w:r>
      <w:r w:rsidR="00C87F47">
        <w:rPr>
          <w:rFonts w:hint="eastAsia"/>
          <w:color w:val="000000"/>
        </w:rPr>
        <w:t>A</w:t>
      </w:r>
      <w:r w:rsidR="00D72051">
        <w:rPr>
          <w:color w:val="000000"/>
        </w:rPr>
        <w:t>_____</w:t>
      </w:r>
      <w:r w:rsidR="00D72051">
        <w:rPr>
          <w:rFonts w:hint="eastAsia"/>
          <w:color w:val="000000"/>
        </w:rPr>
        <w:t>。</w:t>
      </w:r>
    </w:p>
    <w:p w:rsidR="00D01C7F" w:rsidRPr="00D01C7F" w:rsidRDefault="00D01C7F" w:rsidP="00D01C7F">
      <w:pPr>
        <w:tabs>
          <w:tab w:val="left" w:pos="2310"/>
          <w:tab w:val="left" w:pos="4200"/>
          <w:tab w:val="left" w:pos="6090"/>
        </w:tabs>
        <w:snapToGrid w:val="0"/>
        <w:spacing w:line="380" w:lineRule="exact"/>
        <w:ind w:firstLineChars="150" w:firstLine="315"/>
        <w:rPr>
          <w:rFonts w:hint="eastAsia"/>
          <w:color w:val="000000"/>
          <w:szCs w:val="21"/>
        </w:rPr>
      </w:pPr>
      <w:r w:rsidRPr="00D01C7F">
        <w:rPr>
          <w:rFonts w:hint="eastAsia"/>
          <w:color w:val="000000"/>
          <w:szCs w:val="21"/>
        </w:rPr>
        <w:t>A</w:t>
      </w:r>
      <w:r w:rsidRPr="00D01C7F">
        <w:rPr>
          <w:rFonts w:hint="eastAsia"/>
          <w:color w:val="000000"/>
          <w:szCs w:val="21"/>
        </w:rPr>
        <w:t>：起泡排序</w:t>
      </w:r>
      <w:r w:rsidR="00212355">
        <w:rPr>
          <w:rFonts w:hint="eastAsia"/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B</w:t>
      </w:r>
      <w:r w:rsidRPr="00D01C7F">
        <w:rPr>
          <w:rFonts w:hint="eastAsia"/>
          <w:color w:val="000000"/>
          <w:szCs w:val="21"/>
        </w:rPr>
        <w:t>：希尔排序</w:t>
      </w:r>
      <w:r w:rsidR="00212355">
        <w:rPr>
          <w:rFonts w:hint="eastAsia"/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C</w:t>
      </w:r>
      <w:r w:rsidRPr="00D01C7F">
        <w:rPr>
          <w:rFonts w:hint="eastAsia"/>
          <w:color w:val="000000"/>
          <w:szCs w:val="21"/>
        </w:rPr>
        <w:t>：归并排序</w:t>
      </w:r>
      <w:r w:rsidR="00212355">
        <w:rPr>
          <w:rFonts w:hint="eastAsia"/>
          <w:color w:val="000000"/>
          <w:szCs w:val="21"/>
        </w:rPr>
        <w:tab/>
      </w:r>
      <w:r w:rsidRPr="00D01C7F">
        <w:rPr>
          <w:rFonts w:hint="eastAsia"/>
          <w:color w:val="000000"/>
          <w:szCs w:val="21"/>
        </w:rPr>
        <w:t>D</w:t>
      </w:r>
      <w:r w:rsidRPr="00D01C7F">
        <w:rPr>
          <w:rFonts w:hint="eastAsia"/>
          <w:color w:val="000000"/>
          <w:szCs w:val="21"/>
        </w:rPr>
        <w:t>：基数排序</w:t>
      </w:r>
    </w:p>
    <w:p w:rsidR="00D9684D" w:rsidRDefault="00D9684D" w:rsidP="00696E0F">
      <w:pPr>
        <w:tabs>
          <w:tab w:val="num" w:pos="2115"/>
        </w:tabs>
        <w:snapToGrid w:val="0"/>
        <w:spacing w:line="410" w:lineRule="exact"/>
        <w:ind w:left="315" w:hangingChars="150" w:hanging="315"/>
        <w:rPr>
          <w:rFonts w:hint="eastAsia"/>
          <w:szCs w:val="21"/>
        </w:rPr>
      </w:pPr>
    </w:p>
    <w:tbl>
      <w:tblPr>
        <w:tblpPr w:leftFromText="180" w:rightFromText="180" w:vertAnchor="text" w:horzAnchor="margin" w:tblpY="44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C20C88" w:rsidRPr="005446BE">
        <w:trPr>
          <w:trHeight w:val="240"/>
        </w:trPr>
        <w:tc>
          <w:tcPr>
            <w:tcW w:w="843" w:type="dxa"/>
          </w:tcPr>
          <w:p w:rsidR="00C20C88" w:rsidRPr="005446BE" w:rsidRDefault="00C20C88" w:rsidP="00C20C88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>
              <w:rPr>
                <w:szCs w:val="21"/>
              </w:rPr>
              <w:br w:type="page"/>
            </w: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C20C88" w:rsidRPr="005446BE">
        <w:trPr>
          <w:trHeight w:val="260"/>
        </w:trPr>
        <w:tc>
          <w:tcPr>
            <w:tcW w:w="843" w:type="dxa"/>
          </w:tcPr>
          <w:p w:rsidR="00C20C88" w:rsidRPr="005446BE" w:rsidRDefault="00C20C88" w:rsidP="00C20C88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 xml:space="preserve">       </w:t>
            </w:r>
          </w:p>
        </w:tc>
      </w:tr>
    </w:tbl>
    <w:p w:rsidR="000107A7" w:rsidRDefault="00DF1A1A" w:rsidP="0095603C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  <w:r>
        <w:rPr>
          <w:noProof/>
        </w:rPr>
        <w:object w:dxaOrig="1440" w:dyaOrig="1440">
          <v:shape id="_x0000_s1416" type="#_x0000_t75" style="position:absolute;left:0;text-align:left;margin-left:48.4pt;margin-top:55.85pt;width:179.35pt;height:125.7pt;z-index:251655168;mso-position-horizontal-relative:text;mso-position-vertical-relative:text">
            <v:imagedata r:id="rId8" o:title=""/>
            <w10:wrap type="topAndBottom"/>
          </v:shape>
          <o:OLEObject Type="Embed" ProgID="Visio.Drawing.11" ShapeID="_x0000_s1416" DrawAspect="Content" ObjectID="_1511897563" r:id="rId9"/>
        </w:object>
      </w:r>
      <w:r w:rsidR="00B714EF" w:rsidRPr="00B714EF">
        <w:rPr>
          <w:rFonts w:hint="eastAsia"/>
          <w:color w:val="000000"/>
        </w:rPr>
        <w:t>二、</w:t>
      </w:r>
      <w:r w:rsidR="00893774" w:rsidRPr="00B714EF">
        <w:rPr>
          <w:color w:val="000000"/>
        </w:rPr>
        <w:t>（本题</w:t>
      </w:r>
      <w:r w:rsidR="00F41855">
        <w:rPr>
          <w:rFonts w:hint="eastAsia"/>
          <w:color w:val="000000"/>
        </w:rPr>
        <w:t>1</w:t>
      </w:r>
      <w:r w:rsidR="007D22E8">
        <w:rPr>
          <w:rFonts w:hint="eastAsia"/>
          <w:color w:val="000000"/>
        </w:rPr>
        <w:t>0</w:t>
      </w:r>
      <w:r w:rsidR="00893774" w:rsidRPr="00B714EF">
        <w:rPr>
          <w:color w:val="000000"/>
        </w:rPr>
        <w:t>分）</w:t>
      </w:r>
      <w:r w:rsidR="00B714EF" w:rsidRPr="00B714EF">
        <w:rPr>
          <w:rFonts w:hint="eastAsia"/>
          <w:color w:val="000000"/>
        </w:rPr>
        <w:t>设一棵二叉</w:t>
      </w:r>
      <w:r w:rsidR="007512FB">
        <w:rPr>
          <w:rFonts w:hint="eastAsia"/>
          <w:color w:val="000000"/>
        </w:rPr>
        <w:t>排序</w:t>
      </w:r>
      <w:r w:rsidR="00B714EF" w:rsidRPr="00B714EF">
        <w:rPr>
          <w:rFonts w:hint="eastAsia"/>
          <w:color w:val="000000"/>
        </w:rPr>
        <w:t>树的</w:t>
      </w:r>
      <w:r w:rsidR="007512FB">
        <w:rPr>
          <w:rFonts w:hint="eastAsia"/>
          <w:color w:val="000000"/>
        </w:rPr>
        <w:t>先</w:t>
      </w:r>
      <w:r w:rsidR="008029EF">
        <w:rPr>
          <w:rFonts w:hint="eastAsia"/>
          <w:color w:val="000000"/>
        </w:rPr>
        <w:t>序</w:t>
      </w:r>
      <w:r w:rsidR="00B714EF" w:rsidRPr="00B714EF">
        <w:rPr>
          <w:rFonts w:hint="eastAsia"/>
          <w:color w:val="000000"/>
        </w:rPr>
        <w:t>遍历序列为</w:t>
      </w:r>
      <w:r w:rsidR="001C1AEC">
        <w:rPr>
          <w:rFonts w:hint="eastAsia"/>
          <w:color w:val="000000"/>
        </w:rPr>
        <w:t>25</w:t>
      </w:r>
      <w:r w:rsidR="0059178C">
        <w:rPr>
          <w:rFonts w:hint="eastAsia"/>
          <w:color w:val="000000"/>
        </w:rPr>
        <w:t>，</w:t>
      </w:r>
      <w:r w:rsidR="001C1AEC">
        <w:rPr>
          <w:rFonts w:hint="eastAsia"/>
          <w:color w:val="000000"/>
        </w:rPr>
        <w:t>16</w:t>
      </w:r>
      <w:r w:rsidR="0059178C">
        <w:rPr>
          <w:rFonts w:hint="eastAsia"/>
          <w:color w:val="000000"/>
        </w:rPr>
        <w:t>，</w:t>
      </w:r>
      <w:r w:rsidR="001C1AEC">
        <w:rPr>
          <w:rFonts w:hint="eastAsia"/>
          <w:color w:val="000000"/>
        </w:rPr>
        <w:t>23</w:t>
      </w:r>
      <w:r w:rsidR="0059178C">
        <w:rPr>
          <w:rFonts w:hint="eastAsia"/>
          <w:color w:val="000000"/>
        </w:rPr>
        <w:t>，</w:t>
      </w:r>
      <w:r w:rsidR="001C1AEC">
        <w:rPr>
          <w:rFonts w:hint="eastAsia"/>
          <w:color w:val="000000"/>
        </w:rPr>
        <w:t>48</w:t>
      </w:r>
      <w:r w:rsidR="0059178C">
        <w:rPr>
          <w:rFonts w:hint="eastAsia"/>
          <w:color w:val="000000"/>
        </w:rPr>
        <w:t>，</w:t>
      </w:r>
      <w:r w:rsidR="001C1AEC">
        <w:rPr>
          <w:rFonts w:hint="eastAsia"/>
          <w:color w:val="000000"/>
        </w:rPr>
        <w:t>35</w:t>
      </w:r>
      <w:r w:rsidR="0059178C">
        <w:rPr>
          <w:rFonts w:hint="eastAsia"/>
          <w:color w:val="000000"/>
        </w:rPr>
        <w:t>，</w:t>
      </w:r>
      <w:r w:rsidR="001C1AEC">
        <w:rPr>
          <w:rFonts w:hint="eastAsia"/>
          <w:color w:val="000000"/>
        </w:rPr>
        <w:t>40</w:t>
      </w:r>
      <w:r w:rsidR="0059178C">
        <w:rPr>
          <w:rFonts w:hint="eastAsia"/>
          <w:color w:val="000000"/>
        </w:rPr>
        <w:t>，</w:t>
      </w:r>
      <w:r w:rsidR="001C1AEC">
        <w:rPr>
          <w:rFonts w:hint="eastAsia"/>
          <w:color w:val="000000"/>
        </w:rPr>
        <w:t>36</w:t>
      </w:r>
      <w:r w:rsidR="0059178C">
        <w:rPr>
          <w:rFonts w:hint="eastAsia"/>
          <w:color w:val="000000"/>
        </w:rPr>
        <w:t>，</w:t>
      </w:r>
      <w:r w:rsidR="001C1AEC">
        <w:rPr>
          <w:rFonts w:hint="eastAsia"/>
          <w:color w:val="000000"/>
        </w:rPr>
        <w:t>79</w:t>
      </w:r>
      <w:r w:rsidR="0059178C">
        <w:rPr>
          <w:rFonts w:hint="eastAsia"/>
          <w:color w:val="000000"/>
        </w:rPr>
        <w:t>，</w:t>
      </w:r>
      <w:r w:rsidR="001C1AEC">
        <w:rPr>
          <w:rFonts w:hint="eastAsia"/>
          <w:color w:val="000000"/>
        </w:rPr>
        <w:t>72</w:t>
      </w:r>
      <w:r w:rsidR="0059178C">
        <w:rPr>
          <w:rFonts w:hint="eastAsia"/>
          <w:color w:val="000000"/>
        </w:rPr>
        <w:t>，</w:t>
      </w:r>
      <w:r w:rsidR="001C1AEC">
        <w:rPr>
          <w:rFonts w:hint="eastAsia"/>
          <w:color w:val="000000"/>
        </w:rPr>
        <w:t>82</w:t>
      </w:r>
      <w:r w:rsidR="00B714EF" w:rsidRPr="00B714EF">
        <w:rPr>
          <w:rFonts w:hint="eastAsia"/>
          <w:color w:val="000000"/>
        </w:rPr>
        <w:t>，</w:t>
      </w:r>
      <w:r w:rsidR="000427CE">
        <w:rPr>
          <w:rFonts w:hint="eastAsia"/>
          <w:color w:val="000000"/>
        </w:rPr>
        <w:t>请画出该二叉排序树，并</w:t>
      </w:r>
      <w:r w:rsidR="007D22E8">
        <w:rPr>
          <w:rFonts w:hint="eastAsia"/>
          <w:color w:val="000000"/>
        </w:rPr>
        <w:t>简要描述</w:t>
      </w:r>
      <w:r w:rsidR="000427CE">
        <w:rPr>
          <w:rFonts w:hint="eastAsia"/>
          <w:color w:val="000000"/>
        </w:rPr>
        <w:t>思路</w:t>
      </w:r>
      <w:r w:rsidR="007512FB">
        <w:rPr>
          <w:rFonts w:hint="eastAsia"/>
          <w:color w:val="000000"/>
        </w:rPr>
        <w:t>。</w:t>
      </w:r>
    </w:p>
    <w:p w:rsidR="00601CCE" w:rsidRDefault="00601CCE" w:rsidP="00EA68B3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</w:p>
    <w:tbl>
      <w:tblPr>
        <w:tblpPr w:leftFromText="180" w:rightFromText="180" w:vertAnchor="text" w:horzAnchor="margin" w:tblpY="16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EA68B3" w:rsidRPr="005446BE">
        <w:trPr>
          <w:trHeight w:val="240"/>
        </w:trPr>
        <w:tc>
          <w:tcPr>
            <w:tcW w:w="843" w:type="dxa"/>
          </w:tcPr>
          <w:p w:rsidR="00EA68B3" w:rsidRPr="005446BE" w:rsidRDefault="00EA68B3" w:rsidP="00EA68B3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>
              <w:rPr>
                <w:szCs w:val="21"/>
              </w:rPr>
              <w:br w:type="page"/>
            </w: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EA68B3" w:rsidRPr="005446BE">
        <w:trPr>
          <w:trHeight w:val="260"/>
        </w:trPr>
        <w:tc>
          <w:tcPr>
            <w:tcW w:w="843" w:type="dxa"/>
          </w:tcPr>
          <w:p w:rsidR="00EA68B3" w:rsidRPr="005446BE" w:rsidRDefault="00EA68B3" w:rsidP="00EA68B3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 xml:space="preserve">       </w:t>
            </w:r>
          </w:p>
        </w:tc>
      </w:tr>
    </w:tbl>
    <w:p w:rsidR="002600F0" w:rsidRDefault="00EA68B3" w:rsidP="0095603C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  <w:r>
        <w:rPr>
          <w:rFonts w:hint="eastAsia"/>
          <w:color w:val="000000"/>
        </w:rPr>
        <w:t>三</w:t>
      </w:r>
      <w:r w:rsidRPr="00B714EF">
        <w:rPr>
          <w:rFonts w:hint="eastAsia"/>
          <w:color w:val="000000"/>
        </w:rPr>
        <w:t>、</w:t>
      </w:r>
      <w:r w:rsidR="00893774" w:rsidRPr="00B714EF">
        <w:rPr>
          <w:color w:val="000000"/>
        </w:rPr>
        <w:t>（本题</w:t>
      </w:r>
      <w:r w:rsidR="003812D8">
        <w:rPr>
          <w:rFonts w:hint="eastAsia"/>
          <w:color w:val="000000"/>
        </w:rPr>
        <w:t>1</w:t>
      </w:r>
      <w:r w:rsidR="00750F43">
        <w:rPr>
          <w:rFonts w:hint="eastAsia"/>
          <w:color w:val="000000"/>
        </w:rPr>
        <w:t>2</w:t>
      </w:r>
      <w:r w:rsidR="00893774" w:rsidRPr="00B714EF">
        <w:rPr>
          <w:color w:val="000000"/>
        </w:rPr>
        <w:t>分）</w:t>
      </w:r>
      <w:r w:rsidR="00650C36">
        <w:rPr>
          <w:rFonts w:hint="eastAsia"/>
          <w:color w:val="000000"/>
        </w:rPr>
        <w:t>有以下关键字：</w:t>
      </w:r>
      <w:r w:rsidR="002600F0">
        <w:rPr>
          <w:rFonts w:hint="eastAsia"/>
          <w:color w:val="000000"/>
        </w:rPr>
        <w:t>28</w:t>
      </w:r>
      <w:r w:rsidR="002600F0">
        <w:rPr>
          <w:rFonts w:hint="eastAsia"/>
          <w:color w:val="000000"/>
        </w:rPr>
        <w:t>，</w:t>
      </w:r>
      <w:r w:rsidR="002600F0">
        <w:rPr>
          <w:rFonts w:hint="eastAsia"/>
          <w:color w:val="000000"/>
        </w:rPr>
        <w:t>72</w:t>
      </w:r>
      <w:r w:rsidR="002600F0">
        <w:rPr>
          <w:rFonts w:hint="eastAsia"/>
          <w:color w:val="000000"/>
        </w:rPr>
        <w:t>，</w:t>
      </w:r>
      <w:r w:rsidR="002600F0">
        <w:rPr>
          <w:rFonts w:hint="eastAsia"/>
          <w:color w:val="000000"/>
        </w:rPr>
        <w:t>97</w:t>
      </w:r>
      <w:r w:rsidR="002600F0">
        <w:rPr>
          <w:rFonts w:hint="eastAsia"/>
          <w:color w:val="000000"/>
        </w:rPr>
        <w:t>，</w:t>
      </w:r>
      <w:r w:rsidR="002600F0">
        <w:rPr>
          <w:rFonts w:hint="eastAsia"/>
          <w:color w:val="000000"/>
        </w:rPr>
        <w:t>63</w:t>
      </w:r>
      <w:r w:rsidR="002600F0">
        <w:rPr>
          <w:rFonts w:hint="eastAsia"/>
          <w:color w:val="000000"/>
        </w:rPr>
        <w:t>，</w:t>
      </w:r>
      <w:r w:rsidR="002600F0">
        <w:rPr>
          <w:rFonts w:hint="eastAsia"/>
          <w:color w:val="000000"/>
        </w:rPr>
        <w:t>4</w:t>
      </w:r>
      <w:r w:rsidR="002600F0">
        <w:rPr>
          <w:rFonts w:hint="eastAsia"/>
          <w:color w:val="000000"/>
        </w:rPr>
        <w:t>，</w:t>
      </w:r>
      <w:r w:rsidR="002600F0">
        <w:rPr>
          <w:rFonts w:hint="eastAsia"/>
          <w:color w:val="000000"/>
        </w:rPr>
        <w:t>53</w:t>
      </w:r>
      <w:r w:rsidR="002600F0">
        <w:rPr>
          <w:rFonts w:hint="eastAsia"/>
          <w:color w:val="000000"/>
        </w:rPr>
        <w:t>，</w:t>
      </w:r>
      <w:r w:rsidR="002600F0">
        <w:rPr>
          <w:rFonts w:hint="eastAsia"/>
          <w:color w:val="000000"/>
        </w:rPr>
        <w:t>84</w:t>
      </w:r>
      <w:r w:rsidR="002600F0">
        <w:rPr>
          <w:rFonts w:hint="eastAsia"/>
          <w:color w:val="000000"/>
        </w:rPr>
        <w:t>，</w:t>
      </w:r>
      <w:r w:rsidR="002600F0">
        <w:rPr>
          <w:rFonts w:hint="eastAsia"/>
          <w:color w:val="000000"/>
        </w:rPr>
        <w:t>32</w:t>
      </w:r>
      <w:r w:rsidR="002600F0">
        <w:rPr>
          <w:rFonts w:hint="eastAsia"/>
          <w:color w:val="000000"/>
        </w:rPr>
        <w:t>，</w:t>
      </w:r>
      <w:r w:rsidR="002600F0">
        <w:rPr>
          <w:rFonts w:hint="eastAsia"/>
          <w:color w:val="000000"/>
        </w:rPr>
        <w:t>61</w:t>
      </w:r>
      <w:r w:rsidR="002600F0">
        <w:rPr>
          <w:rFonts w:hint="eastAsia"/>
          <w:color w:val="000000"/>
        </w:rPr>
        <w:t>，</w:t>
      </w:r>
      <w:r w:rsidR="002600F0">
        <w:rPr>
          <w:rFonts w:hint="eastAsia"/>
          <w:color w:val="000000"/>
        </w:rPr>
        <w:t>52</w:t>
      </w:r>
      <w:r w:rsidR="00EF2A8C">
        <w:rPr>
          <w:rFonts w:hint="eastAsia"/>
          <w:color w:val="000000"/>
        </w:rPr>
        <w:t>，使用堆排序方法将所给关键字排成升序序列，给出排序过程。要求画出初始堆，每输出一个元素，画出剩余元素组成的新堆。</w:t>
      </w:r>
    </w:p>
    <w:p w:rsidR="002600F0" w:rsidRDefault="002600F0" w:rsidP="0095603C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</w:p>
    <w:p w:rsidR="004A27E6" w:rsidRDefault="002465B0" w:rsidP="00AE609E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  <w:r>
        <w:rPr>
          <w:noProof/>
        </w:rPr>
        <w:lastRenderedPageBreak/>
        <w:object w:dxaOrig="1440" w:dyaOrig="1440">
          <v:group id="_x0000_s1420" style="position:absolute;left:0;text-align:left;margin-left:-15.8pt;margin-top:22.5pt;width:394.4pt;height:93.45pt;z-index:251656192" coordorigin="1243,1669" coordsize="7888,1869">
            <v:shape id="_x0000_s1418" type="#_x0000_t75" style="position:absolute;left:1243;top:1669;width:3846;height:1869">
              <v:imagedata r:id="rId10" o:title=""/>
            </v:shape>
            <v:shape id="_x0000_s1419" type="#_x0000_t75" style="position:absolute;left:5417;top:1669;width:3714;height:1805">
              <v:imagedata r:id="rId11" o:title=""/>
            </v:shape>
          </v:group>
          <o:OLEObject Type="Embed" ProgID="Visio.Drawing.11" ShapeID="_x0000_s1418" DrawAspect="Content" ObjectID="_1511897564" r:id="rId12"/>
          <o:OLEObject Type="Embed" ProgID="Visio.Drawing.11" ShapeID="_x0000_s1419" DrawAspect="Content" ObjectID="_1511897565" r:id="rId13"/>
        </w:object>
      </w:r>
    </w:p>
    <w:p w:rsidR="00752F0D" w:rsidRDefault="00752F0D" w:rsidP="00AE609E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</w:p>
    <w:p w:rsidR="00752F0D" w:rsidRDefault="00752F0D" w:rsidP="00AE609E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</w:p>
    <w:p w:rsidR="004A27E6" w:rsidRDefault="004A27E6" w:rsidP="00AE609E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</w:p>
    <w:p w:rsidR="0095603C" w:rsidRDefault="0095603C" w:rsidP="00AE609E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</w:p>
    <w:p w:rsidR="003B7E80" w:rsidRDefault="003B7E80" w:rsidP="00AE609E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</w:p>
    <w:p w:rsidR="007A1DBF" w:rsidRDefault="002465B0" w:rsidP="00AE609E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  <w:r>
        <w:rPr>
          <w:rFonts w:hint="eastAsia"/>
          <w:noProof/>
          <w:color w:val="000000"/>
        </w:rPr>
        <w:object w:dxaOrig="1440" w:dyaOrig="1440">
          <v:group id="_x0000_s1423" style="position:absolute;left:0;text-align:left;margin-left:0;margin-top:14.3pt;width:395.85pt;height:93.45pt;z-index:251657216" coordorigin="1458,4130" coordsize="7917,1869">
            <v:shape id="_x0000_s1421" type="#_x0000_t75" style="position:absolute;left:1458;top:4130;width:3777;height:1832">
              <v:imagedata r:id="rId14" o:title=""/>
            </v:shape>
            <v:shape id="_x0000_s1422" type="#_x0000_t75" style="position:absolute;left:5522;top:4130;width:3853;height:1869">
              <v:imagedata r:id="rId15" o:title=""/>
            </v:shape>
          </v:group>
          <o:OLEObject Type="Embed" ProgID="Visio.Drawing.11" ShapeID="_x0000_s1421" DrawAspect="Content" ObjectID="_1511897566" r:id="rId16"/>
          <o:OLEObject Type="Embed" ProgID="Visio.Drawing.11" ShapeID="_x0000_s1422" DrawAspect="Content" ObjectID="_1511897567" r:id="rId17"/>
        </w:object>
      </w:r>
    </w:p>
    <w:p w:rsidR="007A1DBF" w:rsidRDefault="007A1DBF" w:rsidP="000107A7">
      <w:pPr>
        <w:rPr>
          <w:rFonts w:eastAsia="黑体" w:hint="eastAsia"/>
          <w:sz w:val="24"/>
        </w:rPr>
      </w:pPr>
    </w:p>
    <w:p w:rsidR="00961C9D" w:rsidRDefault="00961C9D" w:rsidP="000107A7">
      <w:pPr>
        <w:rPr>
          <w:rFonts w:eastAsia="黑体" w:hint="eastAsia"/>
          <w:sz w:val="24"/>
        </w:rPr>
      </w:pPr>
    </w:p>
    <w:p w:rsidR="00945805" w:rsidRDefault="00945805" w:rsidP="007A1DBF">
      <w:pPr>
        <w:rPr>
          <w:rFonts w:hint="eastAsia"/>
        </w:rPr>
      </w:pPr>
    </w:p>
    <w:p w:rsidR="00945805" w:rsidRDefault="00945805" w:rsidP="007A1DBF">
      <w:pPr>
        <w:rPr>
          <w:rFonts w:hint="eastAsia"/>
        </w:rPr>
      </w:pPr>
    </w:p>
    <w:p w:rsidR="00945805" w:rsidRDefault="00945805" w:rsidP="007A1DBF"/>
    <w:p w:rsidR="002C33CF" w:rsidRDefault="002C33CF" w:rsidP="007A1DBF">
      <w:pPr>
        <w:rPr>
          <w:rFonts w:hint="eastAsia"/>
        </w:rPr>
      </w:pPr>
    </w:p>
    <w:p w:rsidR="002C33CF" w:rsidRDefault="002C33CF" w:rsidP="007A1DBF">
      <w:pPr>
        <w:rPr>
          <w:rFonts w:hint="eastAsia"/>
        </w:rPr>
      </w:pPr>
    </w:p>
    <w:p w:rsidR="002C33CF" w:rsidRDefault="002465B0" w:rsidP="007A1DBF">
      <w:pPr>
        <w:rPr>
          <w:rFonts w:hint="eastAsia"/>
        </w:rPr>
      </w:pPr>
      <w:r>
        <w:rPr>
          <w:noProof/>
        </w:rPr>
        <w:object w:dxaOrig="1440" w:dyaOrig="1440">
          <v:group id="_x0000_s1429" style="position:absolute;left:0;text-align:left;margin-left:-7.6pt;margin-top:15.3pt;width:394.4pt;height:92.65pt;z-index:251658240" coordorigin="1407,6154" coordsize="7888,1853">
            <v:shape id="_x0000_s1424" type="#_x0000_t75" style="position:absolute;left:1407;top:6291;width:3537;height:1716">
              <v:imagedata r:id="rId18" o:title=""/>
            </v:shape>
            <v:shape id="_x0000_s1425" type="#_x0000_t75" style="position:absolute;left:5494;top:6154;width:3801;height:1853">
              <v:imagedata r:id="rId19" o:title=""/>
            </v:shape>
          </v:group>
          <o:OLEObject Type="Embed" ProgID="Visio.Drawing.11" ShapeID="_x0000_s1424" DrawAspect="Content" ObjectID="_1511897568" r:id="rId20"/>
          <o:OLEObject Type="Embed" ProgID="Visio.Drawing.11" ShapeID="_x0000_s1425" DrawAspect="Content" ObjectID="_1511897569" r:id="rId21"/>
        </w:object>
      </w:r>
    </w:p>
    <w:p w:rsidR="009E5CA1" w:rsidRDefault="009E5CA1" w:rsidP="007A1DBF"/>
    <w:p w:rsidR="007A1DBF" w:rsidRDefault="002465B0" w:rsidP="007A1DBF">
      <w:pPr>
        <w:rPr>
          <w:rFonts w:eastAsia="黑体" w:hint="eastAsia"/>
          <w:sz w:val="24"/>
        </w:rPr>
      </w:pPr>
      <w:r>
        <w:rPr>
          <w:noProof/>
        </w:rPr>
        <w:object w:dxaOrig="1440" w:dyaOrig="1440">
          <v:group id="_x0000_s1433" style="position:absolute;left:0;text-align:left;margin-left:-14.6pt;margin-top:217.75pt;width:403.7pt;height:102.3pt;z-index:251660288" coordorigin="1267,10686" coordsize="8074,2046">
            <v:shape id="_x0000_s1431" type="#_x0000_t75" style="position:absolute;left:1267;top:10873;width:3822;height:1859">
              <v:imagedata r:id="rId22" o:title=""/>
            </v:shape>
            <v:shape id="_x0000_s1432" type="#_x0000_t75" style="position:absolute;left:5417;top:10686;width:3924;height:1908">
              <v:imagedata r:id="rId23" o:title=""/>
            </v:shape>
          </v:group>
          <o:OLEObject Type="Embed" ProgID="Visio.Drawing.11" ShapeID="_x0000_s1431" DrawAspect="Content" ObjectID="_1511897570" r:id="rId24"/>
          <o:OLEObject Type="Embed" ProgID="Visio.Drawing.11" ShapeID="_x0000_s1432" DrawAspect="Content" ObjectID="_1511897571" r:id="rId25"/>
        </w:object>
      </w:r>
      <w:r>
        <w:rPr>
          <w:noProof/>
        </w:rPr>
        <w:object w:dxaOrig="1440" w:dyaOrig="1440">
          <v:group id="_x0000_s1430" style="position:absolute;left:0;text-align:left;margin-left:-6.05pt;margin-top:99.65pt;width:401.9pt;height:102.95pt;z-index:251659264" coordorigin="1438,8324" coordsize="8038,2059">
            <v:shape id="_x0000_s1427" type="#_x0000_t75" style="position:absolute;left:5517;top:8324;width:3959;height:1927">
              <v:imagedata r:id="rId26" o:title=""/>
            </v:shape>
            <v:shape id="_x0000_s1428" type="#_x0000_t75" style="position:absolute;left:1438;top:8450;width:3979;height:1933">
              <v:imagedata r:id="rId27" o:title=""/>
            </v:shape>
          </v:group>
          <o:OLEObject Type="Embed" ProgID="Visio.Drawing.11" ShapeID="_x0000_s1427" DrawAspect="Content" ObjectID="_1511897572" r:id="rId28"/>
          <o:OLEObject Type="Embed" ProgID="Visio.Drawing.11" ShapeID="_x0000_s1428" DrawAspect="Content" ObjectID="_1511897573" r:id="rId29"/>
        </w:object>
      </w:r>
      <w:r w:rsidR="009E5CA1">
        <w:br w:type="page"/>
      </w:r>
    </w:p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6D43F6" w:rsidRPr="005446BE">
        <w:trPr>
          <w:trHeight w:val="240"/>
        </w:trPr>
        <w:tc>
          <w:tcPr>
            <w:tcW w:w="843" w:type="dxa"/>
          </w:tcPr>
          <w:p w:rsidR="006D43F6" w:rsidRPr="005446BE" w:rsidRDefault="006D43F6" w:rsidP="00966C0D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6D43F6" w:rsidRPr="005446BE">
        <w:trPr>
          <w:trHeight w:val="260"/>
        </w:trPr>
        <w:tc>
          <w:tcPr>
            <w:tcW w:w="843" w:type="dxa"/>
          </w:tcPr>
          <w:p w:rsidR="006D43F6" w:rsidRPr="005446BE" w:rsidRDefault="006D43F6" w:rsidP="00966C0D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 xml:space="preserve">       </w:t>
            </w:r>
          </w:p>
        </w:tc>
      </w:tr>
    </w:tbl>
    <w:p w:rsidR="00983FC8" w:rsidRDefault="000341E7" w:rsidP="0095603C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  <w:r w:rsidRPr="000341E7">
        <w:rPr>
          <w:rFonts w:hint="eastAsia"/>
          <w:color w:val="000000"/>
        </w:rPr>
        <w:t>四、</w:t>
      </w:r>
      <w:r w:rsidR="006F51CA">
        <w:rPr>
          <w:rFonts w:hint="eastAsia"/>
          <w:color w:val="000000"/>
        </w:rPr>
        <w:t>（本题</w:t>
      </w:r>
      <w:r w:rsidR="006F51CA" w:rsidRPr="000341E7">
        <w:rPr>
          <w:rFonts w:hint="eastAsia"/>
          <w:color w:val="000000"/>
        </w:rPr>
        <w:t>1</w:t>
      </w:r>
      <w:r w:rsidR="008A6006">
        <w:rPr>
          <w:rFonts w:hint="eastAsia"/>
          <w:color w:val="000000"/>
        </w:rPr>
        <w:t>0</w:t>
      </w:r>
      <w:r w:rsidR="006F51CA" w:rsidRPr="000341E7">
        <w:rPr>
          <w:rFonts w:hint="eastAsia"/>
          <w:color w:val="000000"/>
        </w:rPr>
        <w:t>分）</w:t>
      </w:r>
      <w:r w:rsidR="00C50E0F">
        <w:rPr>
          <w:rFonts w:hint="eastAsia"/>
          <w:color w:val="000000"/>
        </w:rPr>
        <w:t>设关键字</w:t>
      </w:r>
      <w:r w:rsidRPr="000341E7">
        <w:rPr>
          <w:rFonts w:hint="eastAsia"/>
          <w:color w:val="000000"/>
        </w:rPr>
        <w:t>序列</w:t>
      </w:r>
      <w:r w:rsidR="00C50E0F">
        <w:rPr>
          <w:rFonts w:hint="eastAsia"/>
          <w:color w:val="000000"/>
        </w:rPr>
        <w:t>为：</w:t>
      </w:r>
      <w:r w:rsidR="00C50E0F">
        <w:rPr>
          <w:rFonts w:hint="eastAsia"/>
          <w:color w:val="000000"/>
        </w:rPr>
        <w:t>1</w:t>
      </w:r>
      <w:r w:rsidR="00C50E0F">
        <w:rPr>
          <w:rFonts w:hint="eastAsia"/>
          <w:color w:val="000000"/>
        </w:rPr>
        <w:t>，</w:t>
      </w:r>
      <w:r w:rsidR="00C50E0F" w:rsidRPr="000341E7">
        <w:rPr>
          <w:rFonts w:hint="eastAsia"/>
          <w:color w:val="000000"/>
        </w:rPr>
        <w:t>13</w:t>
      </w:r>
      <w:r w:rsidR="00C50E0F">
        <w:rPr>
          <w:rFonts w:hint="eastAsia"/>
          <w:color w:val="000000"/>
        </w:rPr>
        <w:t>，</w:t>
      </w:r>
      <w:r w:rsidRPr="000341E7">
        <w:rPr>
          <w:rFonts w:hint="eastAsia"/>
          <w:color w:val="000000"/>
        </w:rPr>
        <w:t>22</w:t>
      </w:r>
      <w:r w:rsidR="00C50E0F">
        <w:rPr>
          <w:rFonts w:hint="eastAsia"/>
          <w:color w:val="000000"/>
        </w:rPr>
        <w:t>，</w:t>
      </w:r>
      <w:r w:rsidRPr="000341E7">
        <w:rPr>
          <w:rFonts w:hint="eastAsia"/>
          <w:color w:val="000000"/>
        </w:rPr>
        <w:t>41</w:t>
      </w:r>
      <w:r w:rsidR="00C50E0F">
        <w:rPr>
          <w:rFonts w:hint="eastAsia"/>
          <w:color w:val="000000"/>
        </w:rPr>
        <w:t>，</w:t>
      </w:r>
      <w:r w:rsidRPr="000341E7">
        <w:rPr>
          <w:rFonts w:hint="eastAsia"/>
          <w:color w:val="000000"/>
        </w:rPr>
        <w:t>53</w:t>
      </w:r>
      <w:r w:rsidR="00C50E0F">
        <w:rPr>
          <w:rFonts w:hint="eastAsia"/>
          <w:color w:val="000000"/>
        </w:rPr>
        <w:t>，</w:t>
      </w:r>
      <w:r w:rsidR="00C50E0F">
        <w:rPr>
          <w:rFonts w:hint="eastAsia"/>
          <w:color w:val="000000"/>
        </w:rPr>
        <w:t>6</w:t>
      </w:r>
      <w:r w:rsidRPr="000341E7">
        <w:rPr>
          <w:rFonts w:hint="eastAsia"/>
          <w:color w:val="000000"/>
        </w:rPr>
        <w:t>4</w:t>
      </w:r>
      <w:r w:rsidR="00C50E0F">
        <w:rPr>
          <w:rFonts w:hint="eastAsia"/>
          <w:color w:val="000000"/>
        </w:rPr>
        <w:t>，</w:t>
      </w:r>
      <w:r w:rsidR="00B349B4">
        <w:rPr>
          <w:rFonts w:hint="eastAsia"/>
          <w:color w:val="000000"/>
        </w:rPr>
        <w:t>85</w:t>
      </w:r>
      <w:r w:rsidR="00B349B4">
        <w:rPr>
          <w:rFonts w:hint="eastAsia"/>
          <w:color w:val="000000"/>
        </w:rPr>
        <w:t>，</w:t>
      </w:r>
      <w:r w:rsidR="00C50E0F">
        <w:rPr>
          <w:rFonts w:hint="eastAsia"/>
          <w:color w:val="000000"/>
        </w:rPr>
        <w:t>1</w:t>
      </w:r>
      <w:r w:rsidRPr="000341E7">
        <w:rPr>
          <w:rFonts w:hint="eastAsia"/>
          <w:color w:val="000000"/>
        </w:rPr>
        <w:t>30</w:t>
      </w:r>
      <w:r w:rsidR="00C50E0F">
        <w:rPr>
          <w:rFonts w:hint="eastAsia"/>
          <w:color w:val="000000"/>
        </w:rPr>
        <w:t>，</w:t>
      </w:r>
      <w:r w:rsidR="00C50E0F">
        <w:rPr>
          <w:rFonts w:hint="eastAsia"/>
          <w:color w:val="000000"/>
        </w:rPr>
        <w:t>15</w:t>
      </w:r>
      <w:r w:rsidRPr="000341E7">
        <w:rPr>
          <w:rFonts w:hint="eastAsia"/>
          <w:color w:val="000000"/>
        </w:rPr>
        <w:t>1</w:t>
      </w:r>
      <w:r w:rsidR="00C50E0F">
        <w:rPr>
          <w:rFonts w:hint="eastAsia"/>
          <w:color w:val="000000"/>
        </w:rPr>
        <w:t>，使用二分查找法分别查找关键字</w:t>
      </w:r>
      <w:r w:rsidR="00B349B4">
        <w:rPr>
          <w:rFonts w:hint="eastAsia"/>
          <w:color w:val="000000"/>
        </w:rPr>
        <w:t>60</w:t>
      </w:r>
      <w:r w:rsidR="00B349B4">
        <w:rPr>
          <w:rFonts w:hint="eastAsia"/>
          <w:color w:val="000000"/>
        </w:rPr>
        <w:t>和</w:t>
      </w:r>
      <w:r w:rsidR="00DB2025">
        <w:rPr>
          <w:rFonts w:hint="eastAsia"/>
          <w:color w:val="000000"/>
        </w:rPr>
        <w:t>2</w:t>
      </w:r>
      <w:r w:rsidR="00B349B4">
        <w:rPr>
          <w:rFonts w:hint="eastAsia"/>
          <w:color w:val="000000"/>
        </w:rPr>
        <w:t>4</w:t>
      </w:r>
      <w:r w:rsidR="00B349B4">
        <w:rPr>
          <w:rFonts w:hint="eastAsia"/>
          <w:color w:val="000000"/>
        </w:rPr>
        <w:t>，给出查找过程，</w:t>
      </w:r>
      <w:r w:rsidR="00EC3A49">
        <w:rPr>
          <w:rFonts w:hint="eastAsia"/>
          <w:color w:val="000000"/>
        </w:rPr>
        <w:t>查找过程中，查找序列分别是什么，</w:t>
      </w:r>
      <w:r w:rsidR="00B349B4">
        <w:rPr>
          <w:rFonts w:hint="eastAsia"/>
          <w:color w:val="000000"/>
        </w:rPr>
        <w:t>并求各自的查找长度。</w:t>
      </w:r>
    </w:p>
    <w:p w:rsidR="008A6006" w:rsidRDefault="008A6006" w:rsidP="0095603C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  <w:r>
        <w:rPr>
          <w:rFonts w:hint="eastAsia"/>
          <w:color w:val="000000"/>
        </w:rPr>
        <w:t>查找</w:t>
      </w:r>
      <w:r>
        <w:rPr>
          <w:rFonts w:hint="eastAsia"/>
          <w:color w:val="000000"/>
        </w:rPr>
        <w:t>60</w:t>
      </w:r>
      <w:r w:rsidR="000A1211">
        <w:rPr>
          <w:rFonts w:hint="eastAsia"/>
          <w:color w:val="000000"/>
        </w:rPr>
        <w:t>的比较序列</w:t>
      </w:r>
      <w:r>
        <w:rPr>
          <w:rFonts w:hint="eastAsia"/>
          <w:color w:val="000000"/>
        </w:rPr>
        <w:t>：</w:t>
      </w:r>
      <w:r w:rsidR="000A1211">
        <w:rPr>
          <w:rFonts w:hint="eastAsia"/>
          <w:color w:val="000000"/>
        </w:rPr>
        <w:t>53</w:t>
      </w:r>
      <w:r w:rsidR="00885416">
        <w:rPr>
          <w:rFonts w:hint="eastAsia"/>
          <w:color w:val="000000"/>
        </w:rPr>
        <w:t>，</w:t>
      </w:r>
      <w:r w:rsidR="001901F9">
        <w:rPr>
          <w:rFonts w:hint="eastAsia"/>
          <w:color w:val="000000"/>
        </w:rPr>
        <w:t>85</w:t>
      </w:r>
      <w:r w:rsidR="001901F9">
        <w:rPr>
          <w:rFonts w:hint="eastAsia"/>
          <w:color w:val="000000"/>
        </w:rPr>
        <w:t>，</w:t>
      </w:r>
      <w:r w:rsidR="001901F9">
        <w:rPr>
          <w:rFonts w:hint="eastAsia"/>
          <w:color w:val="000000"/>
        </w:rPr>
        <w:t>64</w:t>
      </w:r>
      <w:r w:rsidR="001901F9">
        <w:rPr>
          <w:rFonts w:hint="eastAsia"/>
          <w:color w:val="000000"/>
        </w:rPr>
        <w:t>，查找成功，查找长度</w:t>
      </w:r>
      <w:r w:rsidR="001901F9">
        <w:rPr>
          <w:rFonts w:hint="eastAsia"/>
          <w:color w:val="000000"/>
        </w:rPr>
        <w:t>=3</w:t>
      </w:r>
    </w:p>
    <w:p w:rsidR="001901F9" w:rsidRDefault="001901F9" w:rsidP="0095603C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  <w:r>
        <w:rPr>
          <w:rFonts w:hint="eastAsia"/>
          <w:color w:val="000000"/>
        </w:rPr>
        <w:t>查找</w:t>
      </w:r>
      <w:r>
        <w:rPr>
          <w:rFonts w:hint="eastAsia"/>
          <w:color w:val="000000"/>
        </w:rPr>
        <w:t>24</w:t>
      </w:r>
      <w:r>
        <w:rPr>
          <w:rFonts w:hint="eastAsia"/>
          <w:color w:val="000000"/>
        </w:rPr>
        <w:t>的比较序列：</w:t>
      </w:r>
      <w:r>
        <w:rPr>
          <w:rFonts w:hint="eastAsia"/>
          <w:color w:val="000000"/>
        </w:rPr>
        <w:t>53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13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22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41</w:t>
      </w:r>
      <w:r>
        <w:rPr>
          <w:rFonts w:hint="eastAsia"/>
          <w:color w:val="000000"/>
        </w:rPr>
        <w:t>，查找不成功，查找长度</w:t>
      </w:r>
      <w:r>
        <w:rPr>
          <w:rFonts w:hint="eastAsia"/>
          <w:color w:val="000000"/>
        </w:rPr>
        <w:t>=4</w:t>
      </w:r>
    </w:p>
    <w:p w:rsidR="001901F9" w:rsidRPr="001901F9" w:rsidRDefault="001901F9" w:rsidP="0095603C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</w:p>
    <w:p w:rsidR="001901F9" w:rsidRDefault="001901F9" w:rsidP="0095603C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  <w:r>
        <w:rPr>
          <w:rFonts w:hint="eastAsia"/>
          <w:color w:val="000000"/>
        </w:rPr>
        <w:t>或是</w:t>
      </w:r>
    </w:p>
    <w:p w:rsidR="001901F9" w:rsidRPr="008A6006" w:rsidRDefault="001901F9" w:rsidP="0095603C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  <w:r>
        <w:rPr>
          <w:rFonts w:hint="eastAsia"/>
          <w:color w:val="000000"/>
        </w:rPr>
        <w:t>查找</w:t>
      </w:r>
      <w:r>
        <w:rPr>
          <w:rFonts w:hint="eastAsia"/>
          <w:color w:val="000000"/>
        </w:rPr>
        <w:t>60</w:t>
      </w:r>
      <w:r>
        <w:rPr>
          <w:rFonts w:hint="eastAsia"/>
          <w:color w:val="000000"/>
        </w:rPr>
        <w:t>的比较序列：</w:t>
      </w:r>
      <w:r>
        <w:rPr>
          <w:rFonts w:hint="eastAsia"/>
          <w:color w:val="000000"/>
        </w:rPr>
        <w:t>53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130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85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64</w:t>
      </w:r>
      <w:r>
        <w:rPr>
          <w:rFonts w:hint="eastAsia"/>
          <w:color w:val="000000"/>
        </w:rPr>
        <w:t>，查找成功，查找长度</w:t>
      </w:r>
      <w:r>
        <w:rPr>
          <w:rFonts w:hint="eastAsia"/>
          <w:color w:val="000000"/>
        </w:rPr>
        <w:t>=4</w:t>
      </w:r>
    </w:p>
    <w:p w:rsidR="00752F0D" w:rsidRDefault="001901F9" w:rsidP="00F90021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  <w:r>
        <w:rPr>
          <w:rFonts w:hint="eastAsia"/>
          <w:color w:val="000000"/>
        </w:rPr>
        <w:t>查找</w:t>
      </w:r>
      <w:r>
        <w:rPr>
          <w:rFonts w:hint="eastAsia"/>
          <w:color w:val="000000"/>
        </w:rPr>
        <w:t>24</w:t>
      </w:r>
      <w:r>
        <w:rPr>
          <w:rFonts w:hint="eastAsia"/>
          <w:color w:val="000000"/>
        </w:rPr>
        <w:t>的比较序列：</w:t>
      </w:r>
      <w:r>
        <w:rPr>
          <w:rFonts w:hint="eastAsia"/>
          <w:color w:val="000000"/>
        </w:rPr>
        <w:t>53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22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41</w:t>
      </w:r>
      <w:r>
        <w:rPr>
          <w:rFonts w:hint="eastAsia"/>
          <w:color w:val="000000"/>
        </w:rPr>
        <w:t>，查找不成功，查找长度</w:t>
      </w:r>
      <w:r>
        <w:rPr>
          <w:rFonts w:hint="eastAsia"/>
          <w:color w:val="000000"/>
        </w:rPr>
        <w:t>=3</w:t>
      </w:r>
    </w:p>
    <w:p w:rsidR="00616929" w:rsidRDefault="00616929" w:rsidP="00616929">
      <w:pPr>
        <w:rPr>
          <w:rFonts w:hint="eastAsia"/>
          <w:sz w:val="24"/>
        </w:rPr>
      </w:pPr>
    </w:p>
    <w:tbl>
      <w:tblPr>
        <w:tblpPr w:leftFromText="181" w:rightFromText="181" w:bottomFromText="533" w:vertAnchor="text" w:horzAnchor="margin" w:tblpY="20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3C19DC" w:rsidRPr="005446BE">
        <w:trPr>
          <w:trHeight w:val="240"/>
        </w:trPr>
        <w:tc>
          <w:tcPr>
            <w:tcW w:w="843" w:type="dxa"/>
          </w:tcPr>
          <w:p w:rsidR="003C19DC" w:rsidRPr="005446BE" w:rsidRDefault="003C19DC" w:rsidP="003C19DC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3C19DC" w:rsidRPr="005446BE">
        <w:trPr>
          <w:trHeight w:val="260"/>
        </w:trPr>
        <w:tc>
          <w:tcPr>
            <w:tcW w:w="843" w:type="dxa"/>
          </w:tcPr>
          <w:p w:rsidR="003C19DC" w:rsidRPr="005446BE" w:rsidRDefault="003C19DC" w:rsidP="003C19DC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 xml:space="preserve">       </w:t>
            </w:r>
          </w:p>
        </w:tc>
      </w:tr>
    </w:tbl>
    <w:p w:rsidR="00600E02" w:rsidRPr="00600E02" w:rsidRDefault="00D04D61" w:rsidP="00600E02">
      <w:pPr>
        <w:tabs>
          <w:tab w:val="num" w:pos="432"/>
        </w:tabs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  <w:r>
        <w:rPr>
          <w:rFonts w:hint="eastAsia"/>
          <w:color w:val="000000"/>
        </w:rPr>
        <w:t>五、（本题</w:t>
      </w:r>
      <w:r w:rsidR="006F068D">
        <w:rPr>
          <w:rFonts w:hint="eastAsia"/>
          <w:color w:val="000000"/>
        </w:rPr>
        <w:t>6</w:t>
      </w:r>
      <w:r w:rsidRPr="000341E7">
        <w:rPr>
          <w:rFonts w:hint="eastAsia"/>
          <w:color w:val="000000"/>
        </w:rPr>
        <w:t>分）</w:t>
      </w:r>
      <w:r w:rsidR="00600E02" w:rsidRPr="00600E02">
        <w:rPr>
          <w:rFonts w:hint="eastAsia"/>
          <w:color w:val="000000"/>
        </w:rPr>
        <w:t>交叉矩阵”是如下图所示的大小为</w:t>
      </w:r>
      <w:r w:rsidR="00600E02" w:rsidRPr="00600E02">
        <w:rPr>
          <w:rFonts w:hint="eastAsia"/>
          <w:color w:val="000000"/>
        </w:rPr>
        <w:t>2n</w:t>
      </w:r>
      <w:r w:rsidR="00600E02" w:rsidRPr="00600E02">
        <w:rPr>
          <w:rFonts w:hint="eastAsia"/>
          <w:color w:val="000000"/>
        </w:rPr>
        <w:t>×</w:t>
      </w:r>
      <w:r w:rsidR="00600E02" w:rsidRPr="00600E02">
        <w:rPr>
          <w:rFonts w:hint="eastAsia"/>
          <w:color w:val="000000"/>
        </w:rPr>
        <w:t>2n</w:t>
      </w:r>
      <w:r w:rsidR="00600E02" w:rsidRPr="00600E02">
        <w:rPr>
          <w:rFonts w:hint="eastAsia"/>
          <w:color w:val="000000"/>
        </w:rPr>
        <w:t>（</w:t>
      </w:r>
      <w:r w:rsidR="00600E02" w:rsidRPr="00600E02">
        <w:rPr>
          <w:rFonts w:hint="eastAsia"/>
          <w:color w:val="000000"/>
        </w:rPr>
        <w:t>n</w:t>
      </w:r>
      <w:r w:rsidR="00600E02" w:rsidRPr="00600E02">
        <w:rPr>
          <w:rFonts w:hint="eastAsia"/>
          <w:color w:val="000000"/>
        </w:rPr>
        <w:t>为正整数）的矩阵，其中非零元素的分布如图中“×”符号所示。设计一种映射模式，使用大小为</w:t>
      </w:r>
      <w:r w:rsidR="00600E02" w:rsidRPr="00600E02">
        <w:rPr>
          <w:rFonts w:hint="eastAsia"/>
          <w:color w:val="000000"/>
        </w:rPr>
        <w:t>4n</w:t>
      </w:r>
      <w:r w:rsidR="00600E02" w:rsidRPr="00600E02">
        <w:rPr>
          <w:rFonts w:hint="eastAsia"/>
          <w:color w:val="000000"/>
        </w:rPr>
        <w:t>的一维数组保存交叉矩阵，给出矩阵元素下标到数组位置的映射函数</w:t>
      </w:r>
      <w:r w:rsidR="006F068D">
        <w:rPr>
          <w:rFonts w:hint="eastAsia"/>
          <w:color w:val="000000"/>
        </w:rPr>
        <w:t>。</w:t>
      </w:r>
    </w:p>
    <w:p w:rsidR="00600E02" w:rsidRDefault="00AA130D" w:rsidP="00600E02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314450" cy="1238250"/>
            <wp:effectExtent l="0" t="0" r="0" b="0"/>
            <wp:docPr id="1" name="图片 1" descr="matri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atrix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3A59" w:rsidRPr="00D23A59" w:rsidRDefault="00D23A59" w:rsidP="00600E02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</w:p>
    <w:p w:rsidR="00D23A59" w:rsidRDefault="00D23A59" w:rsidP="00FC3D52">
      <w:pPr>
        <w:rPr>
          <w:rFonts w:hint="eastAsia"/>
          <w:color w:val="000000"/>
        </w:rPr>
      </w:pPr>
    </w:p>
    <w:p w:rsidR="0016232B" w:rsidRPr="00864056" w:rsidRDefault="0016232B" w:rsidP="00864056">
      <w:pPr>
        <w:snapToGrid w:val="0"/>
        <w:spacing w:line="410" w:lineRule="exact"/>
        <w:ind w:leftChars="190" w:left="399"/>
        <w:rPr>
          <w:rFonts w:hint="eastAsia"/>
          <w:color w:val="000000"/>
        </w:rPr>
      </w:pPr>
      <w:r w:rsidRPr="00864056">
        <w:rPr>
          <w:rFonts w:hint="eastAsia"/>
          <w:color w:val="000000"/>
        </w:rPr>
        <w:t>用一维数组</w:t>
      </w:r>
      <w:r w:rsidRPr="00864056">
        <w:rPr>
          <w:rFonts w:hint="eastAsia"/>
          <w:color w:val="000000"/>
        </w:rPr>
        <w:t>a</w:t>
      </w:r>
      <w:r w:rsidRPr="00864056">
        <w:rPr>
          <w:rFonts w:hint="eastAsia"/>
          <w:color w:val="000000"/>
        </w:rPr>
        <w:t>保存矩阵非</w:t>
      </w:r>
      <w:r w:rsidRPr="00864056">
        <w:rPr>
          <w:rFonts w:hint="eastAsia"/>
          <w:color w:val="000000"/>
        </w:rPr>
        <w:t>0</w:t>
      </w:r>
      <w:r w:rsidRPr="00864056">
        <w:rPr>
          <w:rFonts w:hint="eastAsia"/>
          <w:color w:val="000000"/>
        </w:rPr>
        <w:t>元素，左上</w:t>
      </w:r>
      <w:r w:rsidRPr="00864056">
        <w:rPr>
          <w:color w:val="000000"/>
        </w:rPr>
        <w:sym w:font="Wingdings" w:char="F0E0"/>
      </w:r>
      <w:r w:rsidRPr="00864056">
        <w:rPr>
          <w:rFonts w:hint="eastAsia"/>
          <w:color w:val="000000"/>
        </w:rPr>
        <w:t>右下的主对角线保存在数组起始位置，随后保存左下</w:t>
      </w:r>
      <w:r w:rsidRPr="00864056">
        <w:rPr>
          <w:color w:val="000000"/>
        </w:rPr>
        <w:sym w:font="Wingdings" w:char="F0E0"/>
      </w:r>
      <w:r w:rsidRPr="00864056">
        <w:rPr>
          <w:rFonts w:hint="eastAsia"/>
          <w:color w:val="000000"/>
        </w:rPr>
        <w:t>右上的对角线，则可得映射函数</w:t>
      </w:r>
    </w:p>
    <w:p w:rsidR="0016232B" w:rsidRDefault="0016232B" w:rsidP="0016232B">
      <w:pPr>
        <w:rPr>
          <w:rFonts w:hint="eastAsia"/>
        </w:rPr>
      </w:pPr>
      <w:r>
        <w:rPr>
          <w:position w:val="-50"/>
        </w:rPr>
        <w:object w:dxaOrig="4140" w:dyaOrig="1120">
          <v:shape id="_x0000_i1025" type="#_x0000_t75" style="width:207pt;height:56.25pt" o:ole="">
            <v:imagedata r:id="rId31" o:title=""/>
          </v:shape>
          <o:OLEObject Type="Embed" ProgID="Equation.3" ShapeID="_x0000_i1025" DrawAspect="Content" ObjectID="_1511897561" r:id="rId32"/>
        </w:object>
      </w:r>
    </w:p>
    <w:p w:rsidR="0016232B" w:rsidRDefault="0016232B" w:rsidP="0016232B">
      <w:pPr>
        <w:rPr>
          <w:rFonts w:hint="eastAsia"/>
        </w:rPr>
      </w:pPr>
      <w:r>
        <w:rPr>
          <w:rFonts w:hint="eastAsia"/>
        </w:rPr>
        <w:t>对角线保存顺序不同，可能会有不同的映射函数，只要映射正确即可</w:t>
      </w:r>
      <w:r w:rsidR="00A2609F">
        <w:rPr>
          <w:rFonts w:hint="eastAsia"/>
        </w:rPr>
        <w:t>。</w:t>
      </w:r>
    </w:p>
    <w:p w:rsidR="00D23A59" w:rsidRPr="0016232B" w:rsidRDefault="00D23A59" w:rsidP="00FC3D52">
      <w:pPr>
        <w:rPr>
          <w:rFonts w:hint="eastAsia"/>
          <w:color w:val="000000"/>
        </w:rPr>
      </w:pPr>
    </w:p>
    <w:p w:rsidR="00D23A59" w:rsidRDefault="00D23A59" w:rsidP="00FC3D52">
      <w:pPr>
        <w:rPr>
          <w:rFonts w:hint="eastAsia"/>
          <w:color w:val="000000"/>
        </w:rPr>
      </w:pPr>
    </w:p>
    <w:p w:rsidR="00E72435" w:rsidRDefault="00E72435">
      <w:pPr>
        <w:rPr>
          <w:rFonts w:eastAsia="黑体" w:hint="eastAsia"/>
          <w:sz w:val="24"/>
        </w:rPr>
      </w:pPr>
    </w:p>
    <w:tbl>
      <w:tblPr>
        <w:tblpPr w:leftFromText="181" w:rightFromText="181" w:bottomFromText="533" w:vertAnchor="text" w:horzAnchor="margin" w:tblpY="213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476E68" w:rsidRPr="005446BE">
        <w:trPr>
          <w:trHeight w:val="240"/>
        </w:trPr>
        <w:tc>
          <w:tcPr>
            <w:tcW w:w="843" w:type="dxa"/>
          </w:tcPr>
          <w:p w:rsidR="00476E68" w:rsidRPr="005446BE" w:rsidRDefault="00476E68" w:rsidP="00476E68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lastRenderedPageBreak/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476E68" w:rsidRPr="005446BE">
        <w:trPr>
          <w:trHeight w:val="260"/>
        </w:trPr>
        <w:tc>
          <w:tcPr>
            <w:tcW w:w="843" w:type="dxa"/>
          </w:tcPr>
          <w:p w:rsidR="00476E68" w:rsidRPr="005446BE" w:rsidRDefault="00476E68" w:rsidP="00476E68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 xml:space="preserve">       </w:t>
            </w:r>
          </w:p>
        </w:tc>
      </w:tr>
    </w:tbl>
    <w:p w:rsidR="000009D0" w:rsidRPr="00A2609F" w:rsidRDefault="009E72AE" w:rsidP="00A2609F">
      <w:pPr>
        <w:snapToGrid w:val="0"/>
        <w:spacing w:line="410" w:lineRule="exact"/>
        <w:ind w:leftChars="190" w:left="399"/>
        <w:rPr>
          <w:rFonts w:hint="eastAsia"/>
          <w:color w:val="000000"/>
        </w:rPr>
      </w:pPr>
      <w:r w:rsidRPr="009E72AE">
        <w:rPr>
          <w:rFonts w:hint="eastAsia"/>
          <w:color w:val="000000"/>
        </w:rPr>
        <w:t>六、</w:t>
      </w:r>
      <w:r w:rsidRPr="009B482D">
        <w:rPr>
          <w:rFonts w:hint="eastAsia"/>
          <w:color w:val="000000"/>
        </w:rPr>
        <w:t>（本题</w:t>
      </w:r>
      <w:r w:rsidRPr="009B482D">
        <w:rPr>
          <w:rFonts w:hint="eastAsia"/>
          <w:color w:val="000000"/>
        </w:rPr>
        <w:t>1</w:t>
      </w:r>
      <w:r>
        <w:rPr>
          <w:rFonts w:hint="eastAsia"/>
          <w:color w:val="000000"/>
        </w:rPr>
        <w:t>2</w:t>
      </w:r>
      <w:r w:rsidRPr="009B482D">
        <w:rPr>
          <w:rFonts w:hint="eastAsia"/>
          <w:color w:val="000000"/>
        </w:rPr>
        <w:t>分）</w:t>
      </w:r>
      <w:r w:rsidR="000009D0" w:rsidRPr="00A2609F">
        <w:rPr>
          <w:rFonts w:hint="eastAsia"/>
          <w:color w:val="000000"/>
        </w:rPr>
        <w:t>给定字符集及对应的出现频度值如下表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2"/>
        <w:gridCol w:w="456"/>
        <w:gridCol w:w="456"/>
        <w:gridCol w:w="456"/>
        <w:gridCol w:w="397"/>
        <w:gridCol w:w="456"/>
        <w:gridCol w:w="456"/>
        <w:gridCol w:w="456"/>
        <w:gridCol w:w="456"/>
      </w:tblGrid>
      <w:tr w:rsidR="000009D0" w:rsidTr="007B1A2F">
        <w:trPr>
          <w:jc w:val="center"/>
        </w:trPr>
        <w:tc>
          <w:tcPr>
            <w:tcW w:w="852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字符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C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E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G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H</w:t>
            </w:r>
          </w:p>
        </w:tc>
      </w:tr>
      <w:tr w:rsidR="000009D0" w:rsidTr="007B1A2F">
        <w:trPr>
          <w:jc w:val="center"/>
        </w:trPr>
        <w:tc>
          <w:tcPr>
            <w:tcW w:w="852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频度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 w:rsidRPr="001A673C">
              <w:rPr>
                <w:rFonts w:hint="eastAsia"/>
                <w:sz w:val="24"/>
              </w:rPr>
              <w:t>67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 w:rsidRPr="001A673C">
              <w:rPr>
                <w:rFonts w:hint="eastAsia"/>
                <w:sz w:val="24"/>
              </w:rPr>
              <w:t>52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 w:rsidRPr="001A673C">
              <w:rPr>
                <w:rFonts w:hint="eastAsia"/>
                <w:sz w:val="24"/>
              </w:rPr>
              <w:t>31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 w:rsidRPr="001A673C">
              <w:rPr>
                <w:rFonts w:hint="eastAsia"/>
                <w:sz w:val="24"/>
              </w:rPr>
              <w:t>7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 w:rsidRPr="001A673C">
              <w:rPr>
                <w:rFonts w:hint="eastAsia"/>
                <w:sz w:val="24"/>
              </w:rPr>
              <w:t>15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 w:rsidRPr="001A673C">
              <w:rPr>
                <w:rFonts w:hint="eastAsia"/>
                <w:sz w:val="24"/>
              </w:rPr>
              <w:t>29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 w:rsidRPr="001A673C">
              <w:rPr>
                <w:rFonts w:hint="eastAsia"/>
                <w:sz w:val="24"/>
              </w:rPr>
              <w:t>20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 w:rsidRPr="001A673C">
              <w:rPr>
                <w:rFonts w:hint="eastAsia"/>
                <w:sz w:val="24"/>
              </w:rPr>
              <w:t>46</w:t>
            </w:r>
          </w:p>
        </w:tc>
      </w:tr>
    </w:tbl>
    <w:p w:rsidR="000009D0" w:rsidRPr="00A2609F" w:rsidRDefault="000009D0" w:rsidP="00A2609F">
      <w:pPr>
        <w:snapToGrid w:val="0"/>
        <w:spacing w:line="410" w:lineRule="exact"/>
        <w:ind w:leftChars="190" w:left="399"/>
        <w:rPr>
          <w:rFonts w:hint="eastAsia"/>
          <w:color w:val="000000"/>
        </w:rPr>
      </w:pPr>
      <w:r w:rsidRPr="00A2609F">
        <w:rPr>
          <w:rFonts w:hint="eastAsia"/>
          <w:color w:val="000000"/>
        </w:rPr>
        <w:t>请构造对应该字符集的哈夫曼树，给出各字符的哈夫曼编码。</w:t>
      </w:r>
    </w:p>
    <w:p w:rsidR="000009D0" w:rsidRDefault="000009D0" w:rsidP="000009D0">
      <w:pPr>
        <w:ind w:leftChars="-42" w:left="-84" w:hangingChars="2" w:hanging="4"/>
        <w:jc w:val="center"/>
        <w:rPr>
          <w:rFonts w:hint="eastAsia"/>
        </w:rPr>
      </w:pPr>
      <w:r>
        <w:object w:dxaOrig="4106" w:dyaOrig="3670">
          <v:shape id="_x0000_i1026" type="#_x0000_t75" style="width:205.5pt;height:183.75pt" o:ole="">
            <v:imagedata r:id="rId33" o:title=""/>
          </v:shape>
          <o:OLEObject Type="Embed" ProgID="Visio.Drawing.11" ShapeID="_x0000_i1026" DrawAspect="Content" ObjectID="_1511897562" r:id="rId34"/>
        </w:object>
      </w:r>
    </w:p>
    <w:p w:rsidR="00C8062E" w:rsidRDefault="00C8062E" w:rsidP="000009D0">
      <w:pPr>
        <w:ind w:leftChars="-42" w:left="-84" w:hangingChars="2" w:hanging="4"/>
        <w:jc w:val="center"/>
        <w:rPr>
          <w:rFonts w:hint="eastAsi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2"/>
        <w:gridCol w:w="456"/>
        <w:gridCol w:w="426"/>
        <w:gridCol w:w="524"/>
        <w:gridCol w:w="734"/>
        <w:gridCol w:w="726"/>
        <w:gridCol w:w="531"/>
        <w:gridCol w:w="629"/>
        <w:gridCol w:w="516"/>
      </w:tblGrid>
      <w:tr w:rsidR="000009D0" w:rsidTr="007B1A2F">
        <w:trPr>
          <w:jc w:val="center"/>
        </w:trPr>
        <w:tc>
          <w:tcPr>
            <w:tcW w:w="852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字符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C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E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G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H</w:t>
            </w:r>
          </w:p>
        </w:tc>
      </w:tr>
      <w:tr w:rsidR="000009D0" w:rsidTr="007B1A2F">
        <w:trPr>
          <w:jc w:val="center"/>
        </w:trPr>
        <w:tc>
          <w:tcPr>
            <w:tcW w:w="852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编码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  <w:sz w:val="24"/>
              </w:rPr>
              <w:t>10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00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011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11010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11011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010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1100</w:t>
            </w:r>
          </w:p>
        </w:tc>
        <w:tc>
          <w:tcPr>
            <w:tcW w:w="397" w:type="dxa"/>
          </w:tcPr>
          <w:p w:rsidR="000009D0" w:rsidRDefault="000009D0" w:rsidP="007B1A2F">
            <w:pPr>
              <w:rPr>
                <w:rFonts w:hint="eastAsia"/>
              </w:rPr>
            </w:pPr>
            <w:r>
              <w:rPr>
                <w:rFonts w:hint="eastAsia"/>
              </w:rPr>
              <w:t>111</w:t>
            </w:r>
          </w:p>
        </w:tc>
      </w:tr>
    </w:tbl>
    <w:p w:rsidR="00C341E1" w:rsidRDefault="00C341E1" w:rsidP="00C0023B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</w:p>
    <w:tbl>
      <w:tblPr>
        <w:tblpPr w:leftFromText="181" w:rightFromText="181" w:bottomFromText="533" w:vertAnchor="text" w:horzAnchor="margin" w:tblpY="20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B65E4D" w:rsidRPr="005446BE" w:rsidTr="00B65E4D">
        <w:trPr>
          <w:trHeight w:val="240"/>
        </w:trPr>
        <w:tc>
          <w:tcPr>
            <w:tcW w:w="843" w:type="dxa"/>
          </w:tcPr>
          <w:p w:rsidR="00B65E4D" w:rsidRPr="005446BE" w:rsidRDefault="00B65E4D" w:rsidP="00B65E4D">
            <w:pPr>
              <w:spacing w:line="410" w:lineRule="exact"/>
              <w:ind w:rightChars="-264" w:right="-554"/>
              <w:rPr>
                <w:rFonts w:hint="eastAsia"/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B65E4D" w:rsidRPr="005446BE" w:rsidTr="00B65E4D">
        <w:trPr>
          <w:trHeight w:val="260"/>
        </w:trPr>
        <w:tc>
          <w:tcPr>
            <w:tcW w:w="843" w:type="dxa"/>
          </w:tcPr>
          <w:p w:rsidR="00B65E4D" w:rsidRPr="005446BE" w:rsidRDefault="00B65E4D" w:rsidP="00B65E4D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 xml:space="preserve">       </w:t>
            </w:r>
          </w:p>
        </w:tc>
      </w:tr>
    </w:tbl>
    <w:p w:rsidR="00B65E4D" w:rsidRDefault="00C0023B" w:rsidP="00B65E4D">
      <w:pPr>
        <w:snapToGrid w:val="0"/>
        <w:spacing w:line="410" w:lineRule="exact"/>
        <w:ind w:left="399" w:hangingChars="190" w:hanging="399"/>
        <w:rPr>
          <w:rFonts w:hint="eastAsia"/>
          <w:sz w:val="24"/>
        </w:rPr>
      </w:pPr>
      <w:r>
        <w:rPr>
          <w:rFonts w:hint="eastAsia"/>
          <w:color w:val="000000"/>
        </w:rPr>
        <w:t>七、</w:t>
      </w:r>
      <w:r w:rsidRPr="009B482D">
        <w:rPr>
          <w:rFonts w:hint="eastAsia"/>
          <w:color w:val="000000"/>
        </w:rPr>
        <w:t>（本题</w:t>
      </w:r>
      <w:r w:rsidRPr="009B482D">
        <w:rPr>
          <w:rFonts w:hint="eastAsia"/>
          <w:color w:val="000000"/>
        </w:rPr>
        <w:t>1</w:t>
      </w:r>
      <w:r w:rsidR="00750F43">
        <w:rPr>
          <w:rFonts w:hint="eastAsia"/>
          <w:color w:val="000000"/>
        </w:rPr>
        <w:t>5</w:t>
      </w:r>
      <w:r w:rsidRPr="009B482D">
        <w:rPr>
          <w:rFonts w:hint="eastAsia"/>
          <w:color w:val="000000"/>
        </w:rPr>
        <w:t>分）</w:t>
      </w:r>
      <w:r w:rsidR="00B65E4D" w:rsidRPr="009B482D">
        <w:rPr>
          <w:rFonts w:hint="eastAsia"/>
          <w:color w:val="000000"/>
        </w:rPr>
        <w:t>对下面加权</w:t>
      </w:r>
      <w:r w:rsidR="00B65E4D">
        <w:rPr>
          <w:rFonts w:hint="eastAsia"/>
          <w:color w:val="000000"/>
        </w:rPr>
        <w:t>有</w:t>
      </w:r>
      <w:r w:rsidR="00B65E4D" w:rsidRPr="009B482D">
        <w:rPr>
          <w:rFonts w:hint="eastAsia"/>
          <w:color w:val="000000"/>
        </w:rPr>
        <w:t>向图，回答下列问题。</w:t>
      </w:r>
    </w:p>
    <w:p w:rsidR="00B65E4D" w:rsidRPr="00ED1B78" w:rsidRDefault="00AA130D" w:rsidP="00B65E4D">
      <w:pPr>
        <w:snapToGrid w:val="0"/>
        <w:spacing w:line="410" w:lineRule="exact"/>
        <w:ind w:left="399" w:hangingChars="190" w:hanging="399"/>
        <w:rPr>
          <w:rFonts w:hint="eastAsia"/>
          <w:szCs w:val="21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2597785</wp:posOffset>
            </wp:positionH>
            <wp:positionV relativeFrom="paragraph">
              <wp:posOffset>92075</wp:posOffset>
            </wp:positionV>
            <wp:extent cx="1565910" cy="1447800"/>
            <wp:effectExtent l="0" t="0" r="0" b="0"/>
            <wp:wrapSquare wrapText="bothSides"/>
            <wp:docPr id="412" name="图片 4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2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591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65E4D" w:rsidRPr="00ED1B78">
        <w:rPr>
          <w:szCs w:val="21"/>
        </w:rPr>
        <w:tab/>
        <w:t>1</w:t>
      </w:r>
      <w:r w:rsidR="00B65E4D" w:rsidRPr="00ED1B78">
        <w:rPr>
          <w:rFonts w:hAnsi="宋体"/>
          <w:szCs w:val="21"/>
        </w:rPr>
        <w:t>）</w:t>
      </w:r>
      <w:r w:rsidR="00B65E4D" w:rsidRPr="00AC496E">
        <w:rPr>
          <w:rFonts w:hint="eastAsia"/>
          <w:color w:val="000000"/>
        </w:rPr>
        <w:t>给出每个顶点的入度和出度</w:t>
      </w:r>
      <w:r w:rsidR="00B65E4D">
        <w:rPr>
          <w:rFonts w:hAnsi="宋体" w:hint="eastAsia"/>
          <w:szCs w:val="21"/>
        </w:rPr>
        <w:t>。</w:t>
      </w:r>
    </w:p>
    <w:p w:rsidR="00B65E4D" w:rsidRDefault="00B65E4D" w:rsidP="00B65E4D">
      <w:pPr>
        <w:snapToGrid w:val="0"/>
        <w:spacing w:line="410" w:lineRule="exact"/>
        <w:ind w:left="399" w:hangingChars="190" w:hanging="399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ab/>
        <w:t>2</w:t>
      </w:r>
      <w:r>
        <w:rPr>
          <w:rFonts w:hAnsi="宋体" w:hint="eastAsia"/>
          <w:szCs w:val="21"/>
        </w:rPr>
        <w:t>）</w:t>
      </w:r>
      <w:r w:rsidRPr="00AC496E">
        <w:rPr>
          <w:color w:val="000000"/>
        </w:rPr>
        <w:t>画出邻接链表</w:t>
      </w:r>
      <w:r w:rsidRPr="00ED1B78">
        <w:rPr>
          <w:rFonts w:hAnsi="宋体"/>
          <w:szCs w:val="21"/>
        </w:rPr>
        <w:t>。</w:t>
      </w:r>
    </w:p>
    <w:p w:rsidR="00B65E4D" w:rsidRPr="00ED1B78" w:rsidRDefault="00B65E4D" w:rsidP="00B65E4D">
      <w:pPr>
        <w:snapToGrid w:val="0"/>
        <w:spacing w:line="410" w:lineRule="exact"/>
        <w:ind w:left="399" w:hangingChars="190" w:hanging="399"/>
        <w:rPr>
          <w:szCs w:val="21"/>
        </w:rPr>
      </w:pPr>
      <w:r>
        <w:rPr>
          <w:rFonts w:hAnsi="宋体" w:hint="eastAsia"/>
          <w:szCs w:val="21"/>
        </w:rPr>
        <w:tab/>
        <w:t>3</w:t>
      </w:r>
      <w:r>
        <w:rPr>
          <w:rFonts w:hAnsi="宋体" w:hint="eastAsia"/>
          <w:szCs w:val="21"/>
        </w:rPr>
        <w:t>）</w:t>
      </w:r>
      <w:r w:rsidRPr="00AC496E">
        <w:rPr>
          <w:rFonts w:hint="eastAsia"/>
          <w:color w:val="000000"/>
        </w:rPr>
        <w:t>求所有点对</w:t>
      </w:r>
      <w:r w:rsidR="0069506F">
        <w:rPr>
          <w:rFonts w:hint="eastAsia"/>
          <w:color w:val="000000"/>
        </w:rPr>
        <w:t>间</w:t>
      </w:r>
      <w:r w:rsidRPr="00AC496E">
        <w:rPr>
          <w:rFonts w:hint="eastAsia"/>
          <w:color w:val="000000"/>
        </w:rPr>
        <w:t>的最短路径</w:t>
      </w:r>
      <w:r w:rsidRPr="00ED1B78">
        <w:rPr>
          <w:rFonts w:hAnsi="宋体"/>
          <w:szCs w:val="21"/>
        </w:rPr>
        <w:t>。</w:t>
      </w:r>
    </w:p>
    <w:p w:rsidR="00B65E4D" w:rsidRPr="00B65E4D" w:rsidRDefault="00B65E4D" w:rsidP="00C0023B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</w:p>
    <w:p w:rsidR="00B65E4D" w:rsidRDefault="00B65E4D" w:rsidP="00B65E4D">
      <w:pPr>
        <w:rPr>
          <w:rFonts w:hint="eastAsia"/>
        </w:rPr>
      </w:pPr>
      <w:r>
        <w:rPr>
          <w:rFonts w:hint="eastAsia"/>
        </w:rPr>
        <w:t>出度：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3</w:t>
      </w:r>
    </w:p>
    <w:p w:rsidR="00B65E4D" w:rsidRDefault="00B65E4D" w:rsidP="00B65E4D">
      <w:pPr>
        <w:rPr>
          <w:rFonts w:hint="eastAsia"/>
        </w:rPr>
      </w:pPr>
      <w:r>
        <w:rPr>
          <w:rFonts w:hint="eastAsia"/>
        </w:rPr>
        <w:t>入度：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1</w:t>
      </w:r>
    </w:p>
    <w:p w:rsidR="00B65E4D" w:rsidRDefault="00B65E4D" w:rsidP="00B65E4D">
      <w:pPr>
        <w:rPr>
          <w:rFonts w:hint="eastAsia"/>
        </w:rPr>
      </w:pPr>
      <w:r>
        <w:rPr>
          <w:rFonts w:hint="eastAsia"/>
        </w:rPr>
        <w:t>邻接链表：</w:t>
      </w:r>
    </w:p>
    <w:p w:rsidR="00B65E4D" w:rsidRDefault="00B65E4D" w:rsidP="00B65E4D">
      <w:pPr>
        <w:rPr>
          <w:rFonts w:hint="eastAsia"/>
        </w:rPr>
      </w:pPr>
      <w:r>
        <w:rPr>
          <w:rFonts w:hint="eastAsia"/>
        </w:rPr>
        <w:t>0</w:t>
      </w:r>
      <w:r>
        <w:rPr>
          <w:rFonts w:hint="eastAsia"/>
        </w:rPr>
        <w:tab/>
        <w:t>(1, 5)</w:t>
      </w:r>
      <w:r>
        <w:rPr>
          <w:rFonts w:hint="eastAsia"/>
        </w:rPr>
        <w:tab/>
        <w:t>(2, 3)</w:t>
      </w:r>
      <w:r>
        <w:rPr>
          <w:rFonts w:hint="eastAsia"/>
        </w:rPr>
        <w:tab/>
        <w:t>(4, 2)</w:t>
      </w:r>
    </w:p>
    <w:p w:rsidR="00B65E4D" w:rsidRDefault="00B65E4D" w:rsidP="00B65E4D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ab/>
        <w:t>(2, 2)</w:t>
      </w:r>
      <w:r>
        <w:rPr>
          <w:rFonts w:hint="eastAsia"/>
        </w:rPr>
        <w:tab/>
        <w:t>(3, 6)</w:t>
      </w:r>
    </w:p>
    <w:p w:rsidR="00B65E4D" w:rsidRDefault="00B65E4D" w:rsidP="00B65E4D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ab/>
        <w:t>(1, 1)</w:t>
      </w:r>
      <w:r>
        <w:rPr>
          <w:rFonts w:hint="eastAsia"/>
        </w:rPr>
        <w:tab/>
        <w:t>(3, 2)</w:t>
      </w:r>
    </w:p>
    <w:p w:rsidR="00B65E4D" w:rsidRDefault="00B65E4D" w:rsidP="00B65E4D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ab/>
      </w:r>
    </w:p>
    <w:p w:rsidR="00B65E4D" w:rsidRPr="003F32BA" w:rsidRDefault="00B65E4D" w:rsidP="00B65E4D">
      <w:pPr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ab/>
        <w:t>(1, 6)</w:t>
      </w:r>
      <w:r>
        <w:rPr>
          <w:rFonts w:hint="eastAsia"/>
        </w:rPr>
        <w:tab/>
        <w:t>(2, 10)</w:t>
      </w:r>
      <w:r>
        <w:rPr>
          <w:rFonts w:hint="eastAsia"/>
        </w:rPr>
        <w:tab/>
        <w:t>(3, 4)</w:t>
      </w:r>
    </w:p>
    <w:p w:rsidR="00B65E4D" w:rsidRDefault="00B65E4D" w:rsidP="00B65E4D"/>
    <w:p w:rsidR="00B65E4D" w:rsidRDefault="00B65E4D" w:rsidP="00B65E4D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  <w:r>
        <w:rPr>
          <w:rFonts w:hint="eastAsia"/>
          <w:color w:val="000000"/>
        </w:rPr>
        <w:t>最短路径</w:t>
      </w:r>
    </w:p>
    <w:p w:rsidR="00B65E4D" w:rsidRDefault="00B65E4D" w:rsidP="00B65E4D">
      <w:pPr>
        <w:snapToGrid w:val="0"/>
        <w:spacing w:line="410" w:lineRule="exact"/>
        <w:ind w:left="399" w:hangingChars="190" w:hanging="399"/>
        <w:rPr>
          <w:rFonts w:hint="eastAsia"/>
          <w:color w:val="000000"/>
          <w:lang w:val="pt-B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7"/>
        <w:gridCol w:w="907"/>
        <w:gridCol w:w="907"/>
        <w:gridCol w:w="907"/>
        <w:gridCol w:w="907"/>
        <w:gridCol w:w="907"/>
      </w:tblGrid>
      <w:tr w:rsidR="00B65E4D" w:rsidRPr="00B65E4D" w:rsidTr="00750F43">
        <w:trPr>
          <w:jc w:val="center"/>
        </w:trPr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color w:val="000000"/>
                <w:lang w:val="pt-BR"/>
              </w:rPr>
            </w:pP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color w:val="000000"/>
                <w:lang w:val="pt-BR"/>
              </w:rPr>
            </w:pPr>
            <w:r w:rsidRPr="00B65E4D">
              <w:rPr>
                <w:rFonts w:hint="eastAsia"/>
                <w:color w:val="000000"/>
                <w:lang w:val="pt-BR"/>
              </w:rPr>
              <w:t>0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color w:val="000000"/>
                <w:lang w:val="pt-BR"/>
              </w:rPr>
            </w:pPr>
            <w:r w:rsidRPr="00B65E4D">
              <w:rPr>
                <w:rFonts w:hint="eastAsia"/>
                <w:color w:val="000000"/>
                <w:lang w:val="pt-BR"/>
              </w:rPr>
              <w:t>1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color w:val="000000"/>
                <w:lang w:val="pt-BR"/>
              </w:rPr>
            </w:pPr>
            <w:r w:rsidRPr="00B65E4D">
              <w:rPr>
                <w:rFonts w:hint="eastAsia"/>
                <w:color w:val="000000"/>
                <w:lang w:val="pt-BR"/>
              </w:rPr>
              <w:t>2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color w:val="000000"/>
                <w:lang w:val="pt-BR"/>
              </w:rPr>
            </w:pPr>
            <w:r w:rsidRPr="00B65E4D">
              <w:rPr>
                <w:rFonts w:hint="eastAsia"/>
                <w:color w:val="000000"/>
                <w:lang w:val="pt-BR"/>
              </w:rPr>
              <w:t>3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color w:val="000000"/>
                <w:lang w:val="pt-BR"/>
              </w:rPr>
            </w:pPr>
            <w:r w:rsidRPr="00B65E4D">
              <w:rPr>
                <w:rFonts w:hint="eastAsia"/>
                <w:color w:val="000000"/>
                <w:lang w:val="pt-BR"/>
              </w:rPr>
              <w:t>4</w:t>
            </w:r>
          </w:p>
        </w:tc>
      </w:tr>
      <w:tr w:rsidR="00B65E4D" w:rsidRPr="00B65E4D" w:rsidTr="00750F43">
        <w:trPr>
          <w:jc w:val="center"/>
        </w:trPr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color w:val="000000"/>
                <w:lang w:val="pt-BR"/>
              </w:rPr>
            </w:pPr>
            <w:r w:rsidRPr="00B65E4D">
              <w:rPr>
                <w:rFonts w:hint="eastAsia"/>
                <w:color w:val="000000"/>
                <w:lang w:val="pt-BR"/>
              </w:rPr>
              <w:t>0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0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5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3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5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2</w:t>
            </w:r>
          </w:p>
        </w:tc>
      </w:tr>
      <w:tr w:rsidR="00B65E4D" w:rsidRPr="00B65E4D" w:rsidTr="00750F43">
        <w:trPr>
          <w:jc w:val="center"/>
        </w:trPr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color w:val="000000"/>
                <w:lang w:val="pt-BR"/>
              </w:rPr>
            </w:pPr>
            <w:r w:rsidRPr="00B65E4D">
              <w:rPr>
                <w:rFonts w:hint="eastAsia"/>
                <w:color w:val="000000"/>
                <w:lang w:val="pt-BR"/>
              </w:rPr>
              <w:lastRenderedPageBreak/>
              <w:t>1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NA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0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2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4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NA</w:t>
            </w:r>
          </w:p>
        </w:tc>
      </w:tr>
      <w:tr w:rsidR="00B65E4D" w:rsidRPr="00B65E4D" w:rsidTr="00750F43">
        <w:trPr>
          <w:jc w:val="center"/>
        </w:trPr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color w:val="000000"/>
                <w:lang w:val="pt-BR"/>
              </w:rPr>
            </w:pPr>
            <w:r w:rsidRPr="00B65E4D">
              <w:rPr>
                <w:rFonts w:hint="eastAsia"/>
                <w:color w:val="000000"/>
                <w:lang w:val="pt-BR"/>
              </w:rPr>
              <w:t>2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NA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1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0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2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NA</w:t>
            </w:r>
          </w:p>
        </w:tc>
      </w:tr>
      <w:tr w:rsidR="00B65E4D" w:rsidRPr="00B65E4D" w:rsidTr="00750F43">
        <w:trPr>
          <w:jc w:val="center"/>
        </w:trPr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color w:val="000000"/>
                <w:lang w:val="pt-BR"/>
              </w:rPr>
            </w:pPr>
            <w:r w:rsidRPr="00B65E4D">
              <w:rPr>
                <w:rFonts w:hint="eastAsia"/>
                <w:color w:val="000000"/>
                <w:lang w:val="pt-BR"/>
              </w:rPr>
              <w:t>3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NA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NA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NA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0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NA</w:t>
            </w:r>
          </w:p>
        </w:tc>
      </w:tr>
      <w:tr w:rsidR="00B65E4D" w:rsidRPr="00B65E4D" w:rsidTr="00750F43">
        <w:trPr>
          <w:jc w:val="center"/>
        </w:trPr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color w:val="000000"/>
                <w:lang w:val="pt-BR"/>
              </w:rPr>
            </w:pPr>
            <w:r w:rsidRPr="00B65E4D">
              <w:rPr>
                <w:rFonts w:hint="eastAsia"/>
                <w:color w:val="000000"/>
                <w:lang w:val="pt-BR"/>
              </w:rPr>
              <w:t>4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NA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6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8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4</w:t>
            </w:r>
          </w:p>
        </w:tc>
        <w:tc>
          <w:tcPr>
            <w:tcW w:w="907" w:type="dxa"/>
          </w:tcPr>
          <w:p w:rsidR="00B65E4D" w:rsidRPr="00B65E4D" w:rsidRDefault="00B65E4D" w:rsidP="00750F43">
            <w:pPr>
              <w:snapToGrid w:val="0"/>
              <w:rPr>
                <w:rFonts w:hint="eastAsia"/>
                <w:lang w:val="pt-BR"/>
              </w:rPr>
            </w:pPr>
            <w:r w:rsidRPr="00B65E4D">
              <w:rPr>
                <w:rFonts w:hint="eastAsia"/>
                <w:lang w:val="pt-BR"/>
              </w:rPr>
              <w:t>0</w:t>
            </w:r>
          </w:p>
        </w:tc>
      </w:tr>
    </w:tbl>
    <w:p w:rsidR="00B65E4D" w:rsidRDefault="00B65E4D" w:rsidP="00B65E4D">
      <w:pPr>
        <w:snapToGrid w:val="0"/>
        <w:spacing w:line="410" w:lineRule="exact"/>
        <w:ind w:left="399" w:hangingChars="190" w:hanging="399"/>
        <w:rPr>
          <w:rFonts w:hint="eastAsia"/>
          <w:color w:val="000000"/>
          <w:lang w:val="pt-BR"/>
        </w:rPr>
      </w:pPr>
      <w:r>
        <w:rPr>
          <w:rFonts w:hint="eastAsia"/>
          <w:color w:val="000000"/>
          <w:lang w:val="pt-BR"/>
        </w:rPr>
        <w:t>除以下</w:t>
      </w:r>
      <w:r>
        <w:rPr>
          <w:rFonts w:hint="eastAsia"/>
          <w:color w:val="000000"/>
          <w:lang w:val="pt-BR"/>
        </w:rPr>
        <w:t>3</w:t>
      </w:r>
      <w:r>
        <w:rPr>
          <w:rFonts w:hint="eastAsia"/>
          <w:color w:val="000000"/>
          <w:lang w:val="pt-BR"/>
        </w:rPr>
        <w:t>条路径外，其他最短路径皆为直达或不存在</w:t>
      </w:r>
    </w:p>
    <w:p w:rsidR="00B65E4D" w:rsidRPr="00ED1B78" w:rsidRDefault="00B65E4D" w:rsidP="00B65E4D">
      <w:pPr>
        <w:snapToGrid w:val="0"/>
        <w:spacing w:line="410" w:lineRule="exact"/>
        <w:ind w:left="399" w:hangingChars="190" w:hanging="399"/>
        <w:rPr>
          <w:rFonts w:hint="eastAsia"/>
          <w:color w:val="000000"/>
          <w:lang w:val="pt-BR"/>
        </w:rPr>
      </w:pPr>
      <w:r>
        <w:rPr>
          <w:rFonts w:hint="eastAsia"/>
          <w:color w:val="000000"/>
          <w:lang w:val="pt-BR"/>
        </w:rPr>
        <w:t>0</w:t>
      </w:r>
      <w:bookmarkStart w:id="1" w:name="OLE_LINK1"/>
      <w:r w:rsidRPr="009235C3">
        <w:rPr>
          <w:color w:val="000000"/>
          <w:lang w:val="pt-BR"/>
        </w:rPr>
        <w:sym w:font="Wingdings" w:char="F0E0"/>
      </w:r>
      <w:bookmarkEnd w:id="1"/>
      <w:r>
        <w:rPr>
          <w:rFonts w:hint="eastAsia"/>
          <w:color w:val="000000"/>
          <w:lang w:val="pt-BR"/>
        </w:rPr>
        <w:t>2</w:t>
      </w:r>
      <w:r w:rsidRPr="009235C3">
        <w:rPr>
          <w:color w:val="000000"/>
          <w:lang w:val="pt-BR"/>
        </w:rPr>
        <w:sym w:font="Wingdings" w:char="F0E0"/>
      </w:r>
      <w:r>
        <w:rPr>
          <w:rFonts w:hint="eastAsia"/>
          <w:color w:val="000000"/>
          <w:lang w:val="pt-BR"/>
        </w:rPr>
        <w:t>3</w:t>
      </w:r>
    </w:p>
    <w:p w:rsidR="00B65E4D" w:rsidRPr="009B482D" w:rsidRDefault="00B65E4D" w:rsidP="00B65E4D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  <w:r>
        <w:rPr>
          <w:rFonts w:hint="eastAsia"/>
          <w:color w:val="000000"/>
        </w:rPr>
        <w:t>4</w:t>
      </w:r>
      <w:r w:rsidRPr="009235C3">
        <w:rPr>
          <w:color w:val="000000"/>
          <w:lang w:val="pt-BR"/>
        </w:rPr>
        <w:sym w:font="Wingdings" w:char="F0E0"/>
      </w:r>
      <w:r>
        <w:rPr>
          <w:rFonts w:hint="eastAsia"/>
          <w:color w:val="000000"/>
        </w:rPr>
        <w:t>1</w:t>
      </w:r>
      <w:r w:rsidRPr="009235C3">
        <w:rPr>
          <w:color w:val="000000"/>
          <w:lang w:val="pt-BR"/>
        </w:rPr>
        <w:sym w:font="Wingdings" w:char="F0E0"/>
      </w:r>
      <w:r>
        <w:rPr>
          <w:rFonts w:hint="eastAsia"/>
          <w:color w:val="000000"/>
        </w:rPr>
        <w:t>2</w:t>
      </w:r>
    </w:p>
    <w:p w:rsidR="00B65E4D" w:rsidRPr="009B482D" w:rsidRDefault="00B65E4D" w:rsidP="00B65E4D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  <w:r>
        <w:rPr>
          <w:rFonts w:hint="eastAsia"/>
          <w:color w:val="000000"/>
        </w:rPr>
        <w:t>1</w:t>
      </w:r>
      <w:r w:rsidRPr="009235C3">
        <w:rPr>
          <w:color w:val="000000"/>
          <w:lang w:val="pt-BR"/>
        </w:rPr>
        <w:sym w:font="Wingdings" w:char="F0E0"/>
      </w:r>
      <w:r>
        <w:rPr>
          <w:rFonts w:hint="eastAsia"/>
          <w:color w:val="000000"/>
        </w:rPr>
        <w:t>2</w:t>
      </w:r>
      <w:r w:rsidRPr="009235C3">
        <w:rPr>
          <w:color w:val="000000"/>
          <w:lang w:val="pt-BR"/>
        </w:rPr>
        <w:sym w:font="Wingdings" w:char="F0E0"/>
      </w:r>
      <w:r>
        <w:rPr>
          <w:rFonts w:hint="eastAsia"/>
          <w:color w:val="000000"/>
        </w:rPr>
        <w:t>3</w:t>
      </w:r>
    </w:p>
    <w:p w:rsidR="00B65E4D" w:rsidRDefault="00B65E4D" w:rsidP="00C0023B">
      <w:pPr>
        <w:snapToGrid w:val="0"/>
        <w:spacing w:line="410" w:lineRule="exact"/>
        <w:ind w:left="399" w:hangingChars="190" w:hanging="399"/>
        <w:rPr>
          <w:rFonts w:hint="eastAsia"/>
          <w:color w:val="000000"/>
        </w:rPr>
      </w:pPr>
    </w:p>
    <w:p w:rsidR="00C341E1" w:rsidRDefault="00C341E1" w:rsidP="00AC0F44">
      <w:pPr>
        <w:snapToGrid w:val="0"/>
        <w:spacing w:line="410" w:lineRule="exact"/>
        <w:ind w:left="456" w:hangingChars="190" w:hanging="456"/>
        <w:rPr>
          <w:rFonts w:eastAsia="黑体" w:hint="eastAsia"/>
          <w:sz w:val="24"/>
        </w:rPr>
      </w:pPr>
    </w:p>
    <w:tbl>
      <w:tblPr>
        <w:tblpPr w:leftFromText="181" w:rightFromText="181" w:bottomFromText="3368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483854" w:rsidRPr="005446BE">
        <w:trPr>
          <w:trHeight w:val="240"/>
        </w:trPr>
        <w:tc>
          <w:tcPr>
            <w:tcW w:w="843" w:type="dxa"/>
          </w:tcPr>
          <w:p w:rsidR="00483854" w:rsidRPr="005446BE" w:rsidRDefault="00483854" w:rsidP="00483854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483854" w:rsidRPr="005446BE">
        <w:trPr>
          <w:trHeight w:val="260"/>
        </w:trPr>
        <w:tc>
          <w:tcPr>
            <w:tcW w:w="843" w:type="dxa"/>
          </w:tcPr>
          <w:p w:rsidR="00483854" w:rsidRPr="005446BE" w:rsidRDefault="00483854" w:rsidP="00483854">
            <w:pPr>
              <w:spacing w:line="500" w:lineRule="exact"/>
              <w:ind w:rightChars="-264" w:right="-554"/>
              <w:rPr>
                <w:rFonts w:hint="eastAsia"/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 xml:space="preserve">       </w:t>
            </w:r>
          </w:p>
        </w:tc>
      </w:tr>
    </w:tbl>
    <w:p w:rsidR="00C341E1" w:rsidRPr="00B04B4C" w:rsidRDefault="00B04B4C" w:rsidP="00DE1EDC">
      <w:pPr>
        <w:snapToGrid w:val="0"/>
        <w:ind w:left="399" w:hangingChars="190" w:hanging="399"/>
        <w:rPr>
          <w:rFonts w:hint="eastAsia"/>
          <w:color w:val="000000"/>
        </w:rPr>
      </w:pPr>
      <w:r>
        <w:rPr>
          <w:rFonts w:hint="eastAsia"/>
          <w:color w:val="000000"/>
        </w:rPr>
        <w:t>八、</w:t>
      </w:r>
      <w:r w:rsidRPr="00B04B4C">
        <w:rPr>
          <w:rFonts w:hint="eastAsia"/>
          <w:color w:val="000000"/>
        </w:rPr>
        <w:t>（本题</w:t>
      </w:r>
      <w:r w:rsidR="000515B3">
        <w:rPr>
          <w:rFonts w:hint="eastAsia"/>
          <w:color w:val="000000"/>
        </w:rPr>
        <w:t>1</w:t>
      </w:r>
      <w:r w:rsidR="00AE7C9C">
        <w:rPr>
          <w:rFonts w:hint="eastAsia"/>
          <w:color w:val="000000"/>
        </w:rPr>
        <w:t>5</w:t>
      </w:r>
      <w:r w:rsidRPr="00B04B4C">
        <w:rPr>
          <w:rFonts w:hint="eastAsia"/>
          <w:color w:val="000000"/>
        </w:rPr>
        <w:t>分）</w:t>
      </w:r>
      <w:r w:rsidR="000105FA" w:rsidRPr="00B04B4C">
        <w:rPr>
          <w:rFonts w:hint="eastAsia"/>
          <w:color w:val="000000"/>
        </w:rPr>
        <w:t>已知一棵二叉树用二叉链表存储，</w:t>
      </w:r>
      <w:r w:rsidR="00AC1203">
        <w:rPr>
          <w:rFonts w:hint="eastAsia"/>
          <w:color w:val="000000"/>
        </w:rPr>
        <w:t>root</w:t>
      </w:r>
      <w:r w:rsidR="00AC1203">
        <w:rPr>
          <w:rFonts w:hint="eastAsia"/>
          <w:color w:val="000000"/>
        </w:rPr>
        <w:t>指向根结点，树中每个结点中均保存一个非负整数。定义叶路径长度为从根到叶结点的路径上各结点中保存的值之和。</w:t>
      </w:r>
      <w:r w:rsidR="009F1E64">
        <w:rPr>
          <w:rFonts w:hint="eastAsia"/>
          <w:color w:val="000000"/>
        </w:rPr>
        <w:t>试</w:t>
      </w:r>
      <w:r w:rsidR="000105FA" w:rsidRPr="00B04B4C">
        <w:rPr>
          <w:rFonts w:hint="eastAsia"/>
          <w:color w:val="000000"/>
        </w:rPr>
        <w:t>编</w:t>
      </w:r>
      <w:r w:rsidR="009F1E64">
        <w:rPr>
          <w:rFonts w:hint="eastAsia"/>
          <w:color w:val="000000"/>
        </w:rPr>
        <w:t>写</w:t>
      </w:r>
      <w:r w:rsidR="000105FA" w:rsidRPr="00B04B4C">
        <w:rPr>
          <w:rFonts w:hint="eastAsia"/>
          <w:color w:val="000000"/>
        </w:rPr>
        <w:t>程</w:t>
      </w:r>
      <w:r w:rsidR="009F1E64">
        <w:rPr>
          <w:rFonts w:hint="eastAsia"/>
          <w:color w:val="000000"/>
        </w:rPr>
        <w:t>序</w:t>
      </w:r>
      <w:r w:rsidR="000105FA" w:rsidRPr="00B04B4C">
        <w:rPr>
          <w:rFonts w:hint="eastAsia"/>
          <w:color w:val="000000"/>
        </w:rPr>
        <w:t>，输出</w:t>
      </w:r>
      <w:r w:rsidR="00AC1203">
        <w:rPr>
          <w:rFonts w:hint="eastAsia"/>
          <w:color w:val="000000"/>
        </w:rPr>
        <w:t>该树中路径长度最大的一条路径。</w:t>
      </w:r>
      <w:r w:rsidR="00AE7C9C">
        <w:rPr>
          <w:rFonts w:hint="eastAsia"/>
          <w:color w:val="000000"/>
        </w:rPr>
        <w:t>要求：</w:t>
      </w:r>
    </w:p>
    <w:p w:rsidR="00AE7C9C" w:rsidRDefault="00AE7C9C" w:rsidP="00DE1EDC">
      <w:pPr>
        <w:snapToGrid w:val="0"/>
        <w:ind w:leftChars="190" w:left="399"/>
        <w:rPr>
          <w:rFonts w:hint="eastAsia"/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描述算法的基本设计思想</w:t>
      </w:r>
      <w:r w:rsidR="00D0255D">
        <w:rPr>
          <w:rFonts w:hint="eastAsia"/>
          <w:color w:val="000000"/>
        </w:rPr>
        <w:t>及实现步骤</w:t>
      </w:r>
      <w:r>
        <w:rPr>
          <w:rFonts w:hint="eastAsia"/>
          <w:color w:val="000000"/>
        </w:rPr>
        <w:t>；</w:t>
      </w:r>
    </w:p>
    <w:p w:rsidR="00AC1203" w:rsidRDefault="00AC1203" w:rsidP="00DE1EDC">
      <w:pPr>
        <w:snapToGrid w:val="0"/>
        <w:ind w:leftChars="190" w:left="399"/>
        <w:rPr>
          <w:rFonts w:hint="eastAsia"/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给出算法中使用的数据结构；</w:t>
      </w:r>
    </w:p>
    <w:p w:rsidR="00C341E1" w:rsidRDefault="00AE7C9C" w:rsidP="00DE1EDC">
      <w:pPr>
        <w:snapToGrid w:val="0"/>
        <w:ind w:leftChars="190" w:left="924" w:hangingChars="250" w:hanging="525"/>
        <w:rPr>
          <w:rFonts w:hint="eastAsia"/>
          <w:color w:val="000000"/>
        </w:rPr>
      </w:pPr>
      <w:r>
        <w:rPr>
          <w:rFonts w:hint="eastAsia"/>
          <w:color w:val="000000"/>
        </w:rPr>
        <w:t>（</w:t>
      </w:r>
      <w:r w:rsidR="00AC1203"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根据设计思想和实现步骤，采用</w:t>
      </w:r>
      <w:r>
        <w:rPr>
          <w:rFonts w:hint="eastAsia"/>
          <w:color w:val="000000"/>
        </w:rPr>
        <w:t>C++</w:t>
      </w:r>
      <w:r>
        <w:rPr>
          <w:rFonts w:hint="eastAsia"/>
          <w:color w:val="000000"/>
        </w:rPr>
        <w:t>描述算法，</w:t>
      </w:r>
      <w:r>
        <w:rPr>
          <w:rFonts w:hint="eastAsia"/>
          <w:color w:val="000000"/>
          <w:szCs w:val="21"/>
        </w:rPr>
        <w:t>关键之处请给出简要注释</w:t>
      </w:r>
      <w:r>
        <w:rPr>
          <w:rFonts w:hint="eastAsia"/>
          <w:color w:val="000000"/>
        </w:rPr>
        <w:t>。</w:t>
      </w:r>
    </w:p>
    <w:p w:rsidR="00AC0F44" w:rsidRDefault="00AC0F44" w:rsidP="00DE1EDC">
      <w:pPr>
        <w:snapToGrid w:val="0"/>
        <w:ind w:leftChars="190" w:left="924" w:hangingChars="250" w:hanging="525"/>
        <w:rPr>
          <w:rFonts w:hint="eastAsia"/>
        </w:rPr>
      </w:pPr>
      <w:r>
        <w:rPr>
          <w:rFonts w:hint="eastAsia"/>
          <w:color w:val="000000"/>
        </w:rPr>
        <w:t>答案略。</w:t>
      </w:r>
    </w:p>
    <w:sectPr w:rsidR="00AC0F44" w:rsidSect="00EA2CA3">
      <w:footerReference w:type="default" r:id="rId36"/>
      <w:pgSz w:w="10319" w:h="14572" w:code="13"/>
      <w:pgMar w:top="1219" w:right="1134" w:bottom="1219" w:left="1559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67115" w:rsidRDefault="00967115">
      <w:r>
        <w:separator/>
      </w:r>
    </w:p>
  </w:endnote>
  <w:endnote w:type="continuationSeparator" w:id="0">
    <w:p w:rsidR="00967115" w:rsidRDefault="009671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02559" w:rsidRPr="00802559" w:rsidRDefault="00580844" w:rsidP="00580844">
    <w:pPr>
      <w:pStyle w:val="a4"/>
      <w:jc w:val="center"/>
      <w:rPr>
        <w:rFonts w:hint="eastAsia"/>
      </w:rPr>
    </w:pPr>
    <w:r>
      <w:rPr>
        <w:rFonts w:hint="eastAsia"/>
      </w:rPr>
      <w:t>第</w:t>
    </w:r>
    <w:r>
      <w:rPr>
        <w:rStyle w:val="a5"/>
      </w:rPr>
      <w:fldChar w:fldCharType="begin"/>
    </w:r>
    <w:r>
      <w:rPr>
        <w:rStyle w:val="a5"/>
      </w:rPr>
      <w:instrText xml:space="preserve"> PAGE </w:instrText>
    </w:r>
    <w:r>
      <w:rPr>
        <w:rStyle w:val="a5"/>
      </w:rPr>
      <w:fldChar w:fldCharType="separate"/>
    </w:r>
    <w:r w:rsidR="00AA130D">
      <w:rPr>
        <w:rStyle w:val="a5"/>
        <w:noProof/>
      </w:rPr>
      <w:t>4</w:t>
    </w:r>
    <w:r>
      <w:rPr>
        <w:rStyle w:val="a5"/>
      </w:rPr>
      <w:fldChar w:fldCharType="end"/>
    </w:r>
    <w:r>
      <w:rPr>
        <w:rFonts w:hint="eastAsia"/>
      </w:rPr>
      <w:t>页，共</w:t>
    </w:r>
    <w:r>
      <w:rPr>
        <w:rStyle w:val="a5"/>
      </w:rPr>
      <w:fldChar w:fldCharType="begin"/>
    </w:r>
    <w:r>
      <w:rPr>
        <w:rStyle w:val="a5"/>
      </w:rPr>
      <w:instrText xml:space="preserve"> NUMPAGES </w:instrText>
    </w:r>
    <w:r>
      <w:rPr>
        <w:rStyle w:val="a5"/>
      </w:rPr>
      <w:fldChar w:fldCharType="separate"/>
    </w:r>
    <w:r w:rsidR="00AA130D">
      <w:rPr>
        <w:rStyle w:val="a5"/>
        <w:noProof/>
      </w:rPr>
      <w:t>6</w:t>
    </w:r>
    <w:r>
      <w:rPr>
        <w:rStyle w:val="a5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67115" w:rsidRDefault="00967115">
      <w:r>
        <w:separator/>
      </w:r>
    </w:p>
  </w:footnote>
  <w:footnote w:type="continuationSeparator" w:id="0">
    <w:p w:rsidR="00967115" w:rsidRDefault="009671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25pt;height:11.25pt" o:bullet="t">
        <v:imagedata r:id="rId1" o:title="msoEA8"/>
      </v:shape>
    </w:pict>
  </w:numPicBullet>
  <w:abstractNum w:abstractNumId="0" w15:restartNumberingAfterBreak="0">
    <w:nsid w:val="0288390B"/>
    <w:multiLevelType w:val="hybridMultilevel"/>
    <w:tmpl w:val="3C109DFE"/>
    <w:lvl w:ilvl="0" w:tplc="4B382CFE">
      <w:start w:val="4"/>
      <w:numFmt w:val="chineseCountingThousand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758635D"/>
    <w:multiLevelType w:val="hybridMultilevel"/>
    <w:tmpl w:val="9F70F1C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E352AB4"/>
    <w:multiLevelType w:val="hybridMultilevel"/>
    <w:tmpl w:val="5D54C0D6"/>
    <w:lvl w:ilvl="0" w:tplc="04090011">
      <w:start w:val="1"/>
      <w:numFmt w:val="decimal"/>
      <w:lvlText w:val="%1)"/>
      <w:lvlJc w:val="left"/>
      <w:pPr>
        <w:tabs>
          <w:tab w:val="num" w:pos="1680"/>
        </w:tabs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3" w15:restartNumberingAfterBreak="0">
    <w:nsid w:val="0EE06039"/>
    <w:multiLevelType w:val="multilevel"/>
    <w:tmpl w:val="697C1C1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19C67618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285159CE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2CBC5258"/>
    <w:multiLevelType w:val="multilevel"/>
    <w:tmpl w:val="87589C06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39F6486F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525C68EE"/>
    <w:multiLevelType w:val="hybridMultilevel"/>
    <w:tmpl w:val="6E3C5278"/>
    <w:lvl w:ilvl="0" w:tplc="C1AC6166">
      <w:start w:val="1"/>
      <w:numFmt w:val="japaneseCounting"/>
      <w:lvlText w:val="%1、"/>
      <w:lvlJc w:val="left"/>
      <w:pPr>
        <w:tabs>
          <w:tab w:val="num" w:pos="612"/>
        </w:tabs>
        <w:ind w:left="612" w:hanging="4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D57E041A">
      <w:start w:val="1"/>
      <w:numFmt w:val="decimal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5C8D59B0"/>
    <w:multiLevelType w:val="hybridMultilevel"/>
    <w:tmpl w:val="1E807E72"/>
    <w:lvl w:ilvl="0" w:tplc="04090007">
      <w:start w:val="1"/>
      <w:numFmt w:val="bullet"/>
      <w:lvlText w:val=""/>
      <w:lvlPicBulletId w:val="0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0672CC8"/>
    <w:multiLevelType w:val="multilevel"/>
    <w:tmpl w:val="D9C2AA9A"/>
    <w:lvl w:ilvl="0">
      <w:start w:val="1"/>
      <w:numFmt w:val="decimal"/>
      <w:lvlText w:val="%1."/>
      <w:lvlJc w:val="left"/>
      <w:pPr>
        <w:tabs>
          <w:tab w:val="num" w:pos="1680"/>
        </w:tabs>
        <w:ind w:left="1680" w:hanging="420"/>
      </w:pPr>
    </w:lvl>
    <w:lvl w:ilvl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11" w15:restartNumberingAfterBreak="0">
    <w:nsid w:val="61F301B7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77F9520C"/>
    <w:multiLevelType w:val="hybridMultilevel"/>
    <w:tmpl w:val="952AFB80"/>
    <w:lvl w:ilvl="0" w:tplc="04090007">
      <w:start w:val="1"/>
      <w:numFmt w:val="bullet"/>
      <w:lvlText w:val=""/>
      <w:lvlPicBulletId w:val="0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A653D90"/>
    <w:multiLevelType w:val="hybridMultilevel"/>
    <w:tmpl w:val="DE28640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8"/>
  </w:num>
  <w:num w:numId="2">
    <w:abstractNumId w:val="13"/>
  </w:num>
  <w:num w:numId="3">
    <w:abstractNumId w:val="5"/>
  </w:num>
  <w:num w:numId="4">
    <w:abstractNumId w:val="1"/>
  </w:num>
  <w:num w:numId="5">
    <w:abstractNumId w:val="3"/>
  </w:num>
  <w:num w:numId="6">
    <w:abstractNumId w:val="2"/>
  </w:num>
  <w:num w:numId="7">
    <w:abstractNumId w:val="6"/>
  </w:num>
  <w:num w:numId="8">
    <w:abstractNumId w:val="11"/>
  </w:num>
  <w:num w:numId="9">
    <w:abstractNumId w:val="7"/>
  </w:num>
  <w:num w:numId="10">
    <w:abstractNumId w:val="0"/>
  </w:num>
  <w:num w:numId="11">
    <w:abstractNumId w:val="4"/>
  </w:num>
  <w:num w:numId="12">
    <w:abstractNumId w:val="10"/>
  </w:num>
  <w:num w:numId="13">
    <w:abstractNumId w:val="12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2"/>
  <w:drawingGridVerticalSpacing w:val="2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22CC"/>
    <w:rsid w:val="000009D0"/>
    <w:rsid w:val="00004E0F"/>
    <w:rsid w:val="000072CE"/>
    <w:rsid w:val="00007983"/>
    <w:rsid w:val="000105FA"/>
    <w:rsid w:val="000107A7"/>
    <w:rsid w:val="00011F9E"/>
    <w:rsid w:val="000167D5"/>
    <w:rsid w:val="00027134"/>
    <w:rsid w:val="00027D4B"/>
    <w:rsid w:val="0003035D"/>
    <w:rsid w:val="000320B3"/>
    <w:rsid w:val="000341E7"/>
    <w:rsid w:val="00034695"/>
    <w:rsid w:val="000427CE"/>
    <w:rsid w:val="00043C41"/>
    <w:rsid w:val="00044E97"/>
    <w:rsid w:val="00045A28"/>
    <w:rsid w:val="000515B3"/>
    <w:rsid w:val="00052D20"/>
    <w:rsid w:val="00057729"/>
    <w:rsid w:val="000657F4"/>
    <w:rsid w:val="00071626"/>
    <w:rsid w:val="00080350"/>
    <w:rsid w:val="000962EA"/>
    <w:rsid w:val="000A1211"/>
    <w:rsid w:val="000A2B54"/>
    <w:rsid w:val="000A37A4"/>
    <w:rsid w:val="000A5095"/>
    <w:rsid w:val="000A5446"/>
    <w:rsid w:val="000A681C"/>
    <w:rsid w:val="000B0CC0"/>
    <w:rsid w:val="000B0EE8"/>
    <w:rsid w:val="000B1F28"/>
    <w:rsid w:val="000D02AD"/>
    <w:rsid w:val="000D2F3C"/>
    <w:rsid w:val="000D4E7B"/>
    <w:rsid w:val="000E0E00"/>
    <w:rsid w:val="000E3545"/>
    <w:rsid w:val="000E6757"/>
    <w:rsid w:val="000F3D67"/>
    <w:rsid w:val="000F7A5B"/>
    <w:rsid w:val="00104E50"/>
    <w:rsid w:val="00106E71"/>
    <w:rsid w:val="0011673D"/>
    <w:rsid w:val="001203A0"/>
    <w:rsid w:val="00123F87"/>
    <w:rsid w:val="001250E5"/>
    <w:rsid w:val="001260DE"/>
    <w:rsid w:val="0012628C"/>
    <w:rsid w:val="00131844"/>
    <w:rsid w:val="00133AD7"/>
    <w:rsid w:val="001404BF"/>
    <w:rsid w:val="00146671"/>
    <w:rsid w:val="0016232B"/>
    <w:rsid w:val="001648D0"/>
    <w:rsid w:val="001901F9"/>
    <w:rsid w:val="00194265"/>
    <w:rsid w:val="001943A8"/>
    <w:rsid w:val="00197E38"/>
    <w:rsid w:val="001A1B52"/>
    <w:rsid w:val="001A2768"/>
    <w:rsid w:val="001A3B92"/>
    <w:rsid w:val="001C11A3"/>
    <w:rsid w:val="001C1AEC"/>
    <w:rsid w:val="001D1CD1"/>
    <w:rsid w:val="001D20BE"/>
    <w:rsid w:val="001D53EF"/>
    <w:rsid w:val="001E23F0"/>
    <w:rsid w:val="001E3041"/>
    <w:rsid w:val="001E44D1"/>
    <w:rsid w:val="001E623E"/>
    <w:rsid w:val="001E7811"/>
    <w:rsid w:val="001F2295"/>
    <w:rsid w:val="001F5E08"/>
    <w:rsid w:val="00206D13"/>
    <w:rsid w:val="00212355"/>
    <w:rsid w:val="002146AB"/>
    <w:rsid w:val="00216F09"/>
    <w:rsid w:val="00217A76"/>
    <w:rsid w:val="00237ED3"/>
    <w:rsid w:val="002465B0"/>
    <w:rsid w:val="0025107F"/>
    <w:rsid w:val="0025455C"/>
    <w:rsid w:val="002600F0"/>
    <w:rsid w:val="00263044"/>
    <w:rsid w:val="00270CB6"/>
    <w:rsid w:val="00282306"/>
    <w:rsid w:val="00290678"/>
    <w:rsid w:val="00290E47"/>
    <w:rsid w:val="002A4910"/>
    <w:rsid w:val="002B064A"/>
    <w:rsid w:val="002C33CF"/>
    <w:rsid w:val="002C470B"/>
    <w:rsid w:val="002C738F"/>
    <w:rsid w:val="002D005D"/>
    <w:rsid w:val="002E0ED6"/>
    <w:rsid w:val="002E1841"/>
    <w:rsid w:val="002E2DEA"/>
    <w:rsid w:val="002E5D41"/>
    <w:rsid w:val="002E5DDC"/>
    <w:rsid w:val="002E73A0"/>
    <w:rsid w:val="002F0D1D"/>
    <w:rsid w:val="002F1EE8"/>
    <w:rsid w:val="002F574B"/>
    <w:rsid w:val="002F5DF2"/>
    <w:rsid w:val="00304EA2"/>
    <w:rsid w:val="003108B5"/>
    <w:rsid w:val="00313FE0"/>
    <w:rsid w:val="00317EA6"/>
    <w:rsid w:val="00317FD4"/>
    <w:rsid w:val="00325825"/>
    <w:rsid w:val="0033421B"/>
    <w:rsid w:val="00336506"/>
    <w:rsid w:val="00337E1B"/>
    <w:rsid w:val="003418BE"/>
    <w:rsid w:val="0034403F"/>
    <w:rsid w:val="00351C86"/>
    <w:rsid w:val="00353A05"/>
    <w:rsid w:val="0035596D"/>
    <w:rsid w:val="0035781E"/>
    <w:rsid w:val="00362DF7"/>
    <w:rsid w:val="00365A12"/>
    <w:rsid w:val="00366511"/>
    <w:rsid w:val="00366874"/>
    <w:rsid w:val="00371E5E"/>
    <w:rsid w:val="00377792"/>
    <w:rsid w:val="003812D8"/>
    <w:rsid w:val="00381D80"/>
    <w:rsid w:val="00384DAE"/>
    <w:rsid w:val="00393C5C"/>
    <w:rsid w:val="00394790"/>
    <w:rsid w:val="00397817"/>
    <w:rsid w:val="003A146D"/>
    <w:rsid w:val="003B782B"/>
    <w:rsid w:val="003B7BBF"/>
    <w:rsid w:val="003B7E80"/>
    <w:rsid w:val="003C0180"/>
    <w:rsid w:val="003C17CD"/>
    <w:rsid w:val="003C19DC"/>
    <w:rsid w:val="003C1B4A"/>
    <w:rsid w:val="003C2392"/>
    <w:rsid w:val="003C5391"/>
    <w:rsid w:val="003F09DA"/>
    <w:rsid w:val="003F41F9"/>
    <w:rsid w:val="003F6AA7"/>
    <w:rsid w:val="00403E8D"/>
    <w:rsid w:val="00417DC2"/>
    <w:rsid w:val="0044477B"/>
    <w:rsid w:val="00445831"/>
    <w:rsid w:val="00446682"/>
    <w:rsid w:val="0045504E"/>
    <w:rsid w:val="00462176"/>
    <w:rsid w:val="00462E76"/>
    <w:rsid w:val="0046453F"/>
    <w:rsid w:val="00466A90"/>
    <w:rsid w:val="00467718"/>
    <w:rsid w:val="0047157C"/>
    <w:rsid w:val="00473051"/>
    <w:rsid w:val="00473193"/>
    <w:rsid w:val="00473A00"/>
    <w:rsid w:val="00474919"/>
    <w:rsid w:val="00476E68"/>
    <w:rsid w:val="00483854"/>
    <w:rsid w:val="0048505B"/>
    <w:rsid w:val="0048711F"/>
    <w:rsid w:val="004935BD"/>
    <w:rsid w:val="00493832"/>
    <w:rsid w:val="004960DA"/>
    <w:rsid w:val="004A1115"/>
    <w:rsid w:val="004A27E6"/>
    <w:rsid w:val="004A2D11"/>
    <w:rsid w:val="004B0FC6"/>
    <w:rsid w:val="004B5429"/>
    <w:rsid w:val="004C1567"/>
    <w:rsid w:val="004D4B11"/>
    <w:rsid w:val="004D556E"/>
    <w:rsid w:val="004D5DB4"/>
    <w:rsid w:val="004E2235"/>
    <w:rsid w:val="004E2821"/>
    <w:rsid w:val="004F1E10"/>
    <w:rsid w:val="005014F6"/>
    <w:rsid w:val="005067F4"/>
    <w:rsid w:val="00511C7D"/>
    <w:rsid w:val="005246DB"/>
    <w:rsid w:val="00530CDF"/>
    <w:rsid w:val="005328D2"/>
    <w:rsid w:val="00533CD5"/>
    <w:rsid w:val="005449E9"/>
    <w:rsid w:val="00557D29"/>
    <w:rsid w:val="00562B30"/>
    <w:rsid w:val="005779F8"/>
    <w:rsid w:val="00580844"/>
    <w:rsid w:val="0058374C"/>
    <w:rsid w:val="0059178C"/>
    <w:rsid w:val="005927DF"/>
    <w:rsid w:val="005954AC"/>
    <w:rsid w:val="005A20FB"/>
    <w:rsid w:val="005A5949"/>
    <w:rsid w:val="005A6BCD"/>
    <w:rsid w:val="005A7958"/>
    <w:rsid w:val="005B0A56"/>
    <w:rsid w:val="005C0CB4"/>
    <w:rsid w:val="005C2D8B"/>
    <w:rsid w:val="005F4F2B"/>
    <w:rsid w:val="00600CA3"/>
    <w:rsid w:val="00600E02"/>
    <w:rsid w:val="00601CCE"/>
    <w:rsid w:val="0060394F"/>
    <w:rsid w:val="006048BB"/>
    <w:rsid w:val="00606C4D"/>
    <w:rsid w:val="006075B9"/>
    <w:rsid w:val="006120CF"/>
    <w:rsid w:val="006154A0"/>
    <w:rsid w:val="00616929"/>
    <w:rsid w:val="00617F54"/>
    <w:rsid w:val="0062015C"/>
    <w:rsid w:val="00622AFB"/>
    <w:rsid w:val="00623F8D"/>
    <w:rsid w:val="00625F87"/>
    <w:rsid w:val="006275C1"/>
    <w:rsid w:val="006276DE"/>
    <w:rsid w:val="006322E1"/>
    <w:rsid w:val="00650979"/>
    <w:rsid w:val="00650C36"/>
    <w:rsid w:val="006521EB"/>
    <w:rsid w:val="00653046"/>
    <w:rsid w:val="006534DF"/>
    <w:rsid w:val="00654316"/>
    <w:rsid w:val="00655A07"/>
    <w:rsid w:val="00662BFC"/>
    <w:rsid w:val="00664FC7"/>
    <w:rsid w:val="00667556"/>
    <w:rsid w:val="00667577"/>
    <w:rsid w:val="00671083"/>
    <w:rsid w:val="00677662"/>
    <w:rsid w:val="00681F04"/>
    <w:rsid w:val="00685260"/>
    <w:rsid w:val="00690E05"/>
    <w:rsid w:val="006948A7"/>
    <w:rsid w:val="0069506F"/>
    <w:rsid w:val="00696E0F"/>
    <w:rsid w:val="006A02F0"/>
    <w:rsid w:val="006A54E5"/>
    <w:rsid w:val="006A55A1"/>
    <w:rsid w:val="006B318B"/>
    <w:rsid w:val="006B66FB"/>
    <w:rsid w:val="006B7973"/>
    <w:rsid w:val="006B7C04"/>
    <w:rsid w:val="006C689F"/>
    <w:rsid w:val="006D02E3"/>
    <w:rsid w:val="006D1AF0"/>
    <w:rsid w:val="006D43F6"/>
    <w:rsid w:val="006D4C3E"/>
    <w:rsid w:val="006D6A9C"/>
    <w:rsid w:val="006E0F08"/>
    <w:rsid w:val="006E27A1"/>
    <w:rsid w:val="006E685F"/>
    <w:rsid w:val="006F068D"/>
    <w:rsid w:val="006F51CA"/>
    <w:rsid w:val="006F6DCE"/>
    <w:rsid w:val="00702CAB"/>
    <w:rsid w:val="007035F4"/>
    <w:rsid w:val="007075D6"/>
    <w:rsid w:val="00720B04"/>
    <w:rsid w:val="007222CC"/>
    <w:rsid w:val="00723602"/>
    <w:rsid w:val="00726FD7"/>
    <w:rsid w:val="00727106"/>
    <w:rsid w:val="00727B26"/>
    <w:rsid w:val="00731FD0"/>
    <w:rsid w:val="00750F43"/>
    <w:rsid w:val="007512FB"/>
    <w:rsid w:val="00752F0D"/>
    <w:rsid w:val="007551E3"/>
    <w:rsid w:val="007557EE"/>
    <w:rsid w:val="00763623"/>
    <w:rsid w:val="00780F76"/>
    <w:rsid w:val="00784DCE"/>
    <w:rsid w:val="00794090"/>
    <w:rsid w:val="00796543"/>
    <w:rsid w:val="007A0123"/>
    <w:rsid w:val="007A1DBF"/>
    <w:rsid w:val="007A6F62"/>
    <w:rsid w:val="007A7968"/>
    <w:rsid w:val="007B19F4"/>
    <w:rsid w:val="007B1A2F"/>
    <w:rsid w:val="007C5CD7"/>
    <w:rsid w:val="007D0911"/>
    <w:rsid w:val="007D22E8"/>
    <w:rsid w:val="007D42CF"/>
    <w:rsid w:val="007E5DCD"/>
    <w:rsid w:val="007F310B"/>
    <w:rsid w:val="00802559"/>
    <w:rsid w:val="008029EF"/>
    <w:rsid w:val="00805C5C"/>
    <w:rsid w:val="0080742C"/>
    <w:rsid w:val="008159C1"/>
    <w:rsid w:val="0081704F"/>
    <w:rsid w:val="00844DEF"/>
    <w:rsid w:val="00850078"/>
    <w:rsid w:val="00863295"/>
    <w:rsid w:val="00864056"/>
    <w:rsid w:val="008710BB"/>
    <w:rsid w:val="00875889"/>
    <w:rsid w:val="0088096A"/>
    <w:rsid w:val="00880FF8"/>
    <w:rsid w:val="00884455"/>
    <w:rsid w:val="00885416"/>
    <w:rsid w:val="00891D9C"/>
    <w:rsid w:val="00893774"/>
    <w:rsid w:val="008A1E99"/>
    <w:rsid w:val="008A6006"/>
    <w:rsid w:val="008C73FB"/>
    <w:rsid w:val="008D1BBD"/>
    <w:rsid w:val="008D7791"/>
    <w:rsid w:val="008E18F0"/>
    <w:rsid w:val="008E3B6D"/>
    <w:rsid w:val="008E4364"/>
    <w:rsid w:val="008E4D54"/>
    <w:rsid w:val="008E4F25"/>
    <w:rsid w:val="008F44BD"/>
    <w:rsid w:val="00924859"/>
    <w:rsid w:val="00924981"/>
    <w:rsid w:val="009262B1"/>
    <w:rsid w:val="0092719F"/>
    <w:rsid w:val="009302F5"/>
    <w:rsid w:val="0093591E"/>
    <w:rsid w:val="00937CB5"/>
    <w:rsid w:val="00940463"/>
    <w:rsid w:val="009418F6"/>
    <w:rsid w:val="00945805"/>
    <w:rsid w:val="00945850"/>
    <w:rsid w:val="00946378"/>
    <w:rsid w:val="00950644"/>
    <w:rsid w:val="00953F1A"/>
    <w:rsid w:val="00955F41"/>
    <w:rsid w:val="0095603C"/>
    <w:rsid w:val="00961C9D"/>
    <w:rsid w:val="009641B9"/>
    <w:rsid w:val="009669B8"/>
    <w:rsid w:val="00966C0D"/>
    <w:rsid w:val="00966FB7"/>
    <w:rsid w:val="00967115"/>
    <w:rsid w:val="00967CF0"/>
    <w:rsid w:val="00967CF2"/>
    <w:rsid w:val="009766C2"/>
    <w:rsid w:val="00983FC8"/>
    <w:rsid w:val="00984F00"/>
    <w:rsid w:val="00991C69"/>
    <w:rsid w:val="009A419B"/>
    <w:rsid w:val="009B2DA6"/>
    <w:rsid w:val="009B482D"/>
    <w:rsid w:val="009C4764"/>
    <w:rsid w:val="009C51EF"/>
    <w:rsid w:val="009C605C"/>
    <w:rsid w:val="009D078D"/>
    <w:rsid w:val="009E047D"/>
    <w:rsid w:val="009E0593"/>
    <w:rsid w:val="009E0E4A"/>
    <w:rsid w:val="009E3C12"/>
    <w:rsid w:val="009E5CA1"/>
    <w:rsid w:val="009E72AE"/>
    <w:rsid w:val="009F1E64"/>
    <w:rsid w:val="009F688A"/>
    <w:rsid w:val="00A01D44"/>
    <w:rsid w:val="00A10B01"/>
    <w:rsid w:val="00A13166"/>
    <w:rsid w:val="00A17BE9"/>
    <w:rsid w:val="00A17CA1"/>
    <w:rsid w:val="00A215EF"/>
    <w:rsid w:val="00A22936"/>
    <w:rsid w:val="00A2609F"/>
    <w:rsid w:val="00A268D4"/>
    <w:rsid w:val="00A26FD6"/>
    <w:rsid w:val="00A419BC"/>
    <w:rsid w:val="00A51E81"/>
    <w:rsid w:val="00A520E9"/>
    <w:rsid w:val="00A555C6"/>
    <w:rsid w:val="00A574DC"/>
    <w:rsid w:val="00A70C8A"/>
    <w:rsid w:val="00A72C7C"/>
    <w:rsid w:val="00A77F49"/>
    <w:rsid w:val="00A90AFD"/>
    <w:rsid w:val="00A90EA1"/>
    <w:rsid w:val="00A942D7"/>
    <w:rsid w:val="00A95D14"/>
    <w:rsid w:val="00A97300"/>
    <w:rsid w:val="00AA130D"/>
    <w:rsid w:val="00AA4AA4"/>
    <w:rsid w:val="00AA6041"/>
    <w:rsid w:val="00AB40D6"/>
    <w:rsid w:val="00AC02E3"/>
    <w:rsid w:val="00AC0F44"/>
    <w:rsid w:val="00AC1203"/>
    <w:rsid w:val="00AC5E0E"/>
    <w:rsid w:val="00AC7A14"/>
    <w:rsid w:val="00AD1529"/>
    <w:rsid w:val="00AD3F28"/>
    <w:rsid w:val="00AD4262"/>
    <w:rsid w:val="00AD72D2"/>
    <w:rsid w:val="00AE609E"/>
    <w:rsid w:val="00AE6BA9"/>
    <w:rsid w:val="00AE7C9C"/>
    <w:rsid w:val="00AF469D"/>
    <w:rsid w:val="00B007BF"/>
    <w:rsid w:val="00B01A68"/>
    <w:rsid w:val="00B04B4C"/>
    <w:rsid w:val="00B06BE3"/>
    <w:rsid w:val="00B06F02"/>
    <w:rsid w:val="00B07DA4"/>
    <w:rsid w:val="00B10B0B"/>
    <w:rsid w:val="00B12384"/>
    <w:rsid w:val="00B21C95"/>
    <w:rsid w:val="00B26194"/>
    <w:rsid w:val="00B313B2"/>
    <w:rsid w:val="00B349B4"/>
    <w:rsid w:val="00B35220"/>
    <w:rsid w:val="00B35D6A"/>
    <w:rsid w:val="00B37D40"/>
    <w:rsid w:val="00B46374"/>
    <w:rsid w:val="00B617D5"/>
    <w:rsid w:val="00B62F7F"/>
    <w:rsid w:val="00B6512C"/>
    <w:rsid w:val="00B65E4D"/>
    <w:rsid w:val="00B714EF"/>
    <w:rsid w:val="00B80838"/>
    <w:rsid w:val="00B8084F"/>
    <w:rsid w:val="00B826E4"/>
    <w:rsid w:val="00B92771"/>
    <w:rsid w:val="00B976FC"/>
    <w:rsid w:val="00BA09D4"/>
    <w:rsid w:val="00BA1129"/>
    <w:rsid w:val="00BA5EDA"/>
    <w:rsid w:val="00BA5FAA"/>
    <w:rsid w:val="00BC1410"/>
    <w:rsid w:val="00BD145E"/>
    <w:rsid w:val="00BD3178"/>
    <w:rsid w:val="00BE1948"/>
    <w:rsid w:val="00BE4BE3"/>
    <w:rsid w:val="00BF5E9E"/>
    <w:rsid w:val="00C0023B"/>
    <w:rsid w:val="00C03F48"/>
    <w:rsid w:val="00C07287"/>
    <w:rsid w:val="00C12DFB"/>
    <w:rsid w:val="00C13DE4"/>
    <w:rsid w:val="00C15F45"/>
    <w:rsid w:val="00C15FEA"/>
    <w:rsid w:val="00C20C88"/>
    <w:rsid w:val="00C341E1"/>
    <w:rsid w:val="00C3511D"/>
    <w:rsid w:val="00C3657C"/>
    <w:rsid w:val="00C50E0F"/>
    <w:rsid w:val="00C60388"/>
    <w:rsid w:val="00C63EC2"/>
    <w:rsid w:val="00C649B4"/>
    <w:rsid w:val="00C66829"/>
    <w:rsid w:val="00C8062E"/>
    <w:rsid w:val="00C80C40"/>
    <w:rsid w:val="00C80F96"/>
    <w:rsid w:val="00C87645"/>
    <w:rsid w:val="00C87F47"/>
    <w:rsid w:val="00C96170"/>
    <w:rsid w:val="00C97578"/>
    <w:rsid w:val="00CB304C"/>
    <w:rsid w:val="00CB6A22"/>
    <w:rsid w:val="00CC27C8"/>
    <w:rsid w:val="00CC365D"/>
    <w:rsid w:val="00CD527E"/>
    <w:rsid w:val="00CE1508"/>
    <w:rsid w:val="00CE69CA"/>
    <w:rsid w:val="00CF1AFB"/>
    <w:rsid w:val="00D01C7F"/>
    <w:rsid w:val="00D0255D"/>
    <w:rsid w:val="00D04D61"/>
    <w:rsid w:val="00D20857"/>
    <w:rsid w:val="00D23A59"/>
    <w:rsid w:val="00D47510"/>
    <w:rsid w:val="00D504F8"/>
    <w:rsid w:val="00D53A24"/>
    <w:rsid w:val="00D669CB"/>
    <w:rsid w:val="00D72051"/>
    <w:rsid w:val="00D8229F"/>
    <w:rsid w:val="00D827A6"/>
    <w:rsid w:val="00D82C0A"/>
    <w:rsid w:val="00D84033"/>
    <w:rsid w:val="00D8492F"/>
    <w:rsid w:val="00D84FEE"/>
    <w:rsid w:val="00D85ED1"/>
    <w:rsid w:val="00D9684D"/>
    <w:rsid w:val="00DA488C"/>
    <w:rsid w:val="00DB2025"/>
    <w:rsid w:val="00DB6110"/>
    <w:rsid w:val="00DC1BF7"/>
    <w:rsid w:val="00DC3646"/>
    <w:rsid w:val="00DC7B83"/>
    <w:rsid w:val="00DD1535"/>
    <w:rsid w:val="00DE1EDC"/>
    <w:rsid w:val="00DF1A1A"/>
    <w:rsid w:val="00E05241"/>
    <w:rsid w:val="00E05710"/>
    <w:rsid w:val="00E10BED"/>
    <w:rsid w:val="00E13D26"/>
    <w:rsid w:val="00E26D9B"/>
    <w:rsid w:val="00E30CD0"/>
    <w:rsid w:val="00E34309"/>
    <w:rsid w:val="00E344A3"/>
    <w:rsid w:val="00E355A3"/>
    <w:rsid w:val="00E40FD1"/>
    <w:rsid w:val="00E415D4"/>
    <w:rsid w:val="00E45F63"/>
    <w:rsid w:val="00E46B99"/>
    <w:rsid w:val="00E516DD"/>
    <w:rsid w:val="00E60FC0"/>
    <w:rsid w:val="00E62A76"/>
    <w:rsid w:val="00E63717"/>
    <w:rsid w:val="00E72435"/>
    <w:rsid w:val="00E90356"/>
    <w:rsid w:val="00E95516"/>
    <w:rsid w:val="00EA2CA3"/>
    <w:rsid w:val="00EA2D86"/>
    <w:rsid w:val="00EA3B1A"/>
    <w:rsid w:val="00EA68B3"/>
    <w:rsid w:val="00EA6D9D"/>
    <w:rsid w:val="00EA7135"/>
    <w:rsid w:val="00EA76E9"/>
    <w:rsid w:val="00EB07C1"/>
    <w:rsid w:val="00EB4989"/>
    <w:rsid w:val="00EB5281"/>
    <w:rsid w:val="00EB79BC"/>
    <w:rsid w:val="00EC0B2A"/>
    <w:rsid w:val="00EC3A49"/>
    <w:rsid w:val="00EE1B17"/>
    <w:rsid w:val="00EF0DC4"/>
    <w:rsid w:val="00EF161C"/>
    <w:rsid w:val="00EF162A"/>
    <w:rsid w:val="00EF2A8C"/>
    <w:rsid w:val="00EF3D16"/>
    <w:rsid w:val="00F123A3"/>
    <w:rsid w:val="00F15A99"/>
    <w:rsid w:val="00F15ABC"/>
    <w:rsid w:val="00F24EFE"/>
    <w:rsid w:val="00F30999"/>
    <w:rsid w:val="00F31E0F"/>
    <w:rsid w:val="00F32D62"/>
    <w:rsid w:val="00F34B82"/>
    <w:rsid w:val="00F41855"/>
    <w:rsid w:val="00F43641"/>
    <w:rsid w:val="00F47E4A"/>
    <w:rsid w:val="00F504B6"/>
    <w:rsid w:val="00F512DC"/>
    <w:rsid w:val="00F51F8C"/>
    <w:rsid w:val="00F5386F"/>
    <w:rsid w:val="00F65B01"/>
    <w:rsid w:val="00F71988"/>
    <w:rsid w:val="00F72D9F"/>
    <w:rsid w:val="00F73017"/>
    <w:rsid w:val="00F73AD3"/>
    <w:rsid w:val="00F82EDE"/>
    <w:rsid w:val="00F84FFF"/>
    <w:rsid w:val="00F85A7D"/>
    <w:rsid w:val="00F90021"/>
    <w:rsid w:val="00F91569"/>
    <w:rsid w:val="00FA0BF4"/>
    <w:rsid w:val="00FB48D5"/>
    <w:rsid w:val="00FB4905"/>
    <w:rsid w:val="00FB5FFB"/>
    <w:rsid w:val="00FB7047"/>
    <w:rsid w:val="00FC128E"/>
    <w:rsid w:val="00FC3D52"/>
    <w:rsid w:val="00FD0287"/>
    <w:rsid w:val="00FE3B97"/>
    <w:rsid w:val="00FE3DB9"/>
    <w:rsid w:val="00FE4014"/>
    <w:rsid w:val="00FE6858"/>
    <w:rsid w:val="00FF08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F888D11-A9BD-405C-9286-7AF682D26F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</w:style>
  <w:style w:type="table" w:styleId="a6">
    <w:name w:val="Table Grid"/>
    <w:basedOn w:val="a1"/>
    <w:rsid w:val="00027D4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de">
    <w:name w:val="code"/>
    <w:basedOn w:val="a7"/>
    <w:rsid w:val="00473051"/>
    <w:rPr>
      <w:rFonts w:ascii="Lucida Console" w:hAnsi="Lucida Console"/>
    </w:rPr>
  </w:style>
  <w:style w:type="paragraph" w:styleId="a7">
    <w:name w:val="Normal Indent"/>
    <w:basedOn w:val="a"/>
    <w:rsid w:val="00473051"/>
    <w:pPr>
      <w:ind w:firstLineChars="200" w:firstLine="420"/>
    </w:pPr>
  </w:style>
  <w:style w:type="paragraph" w:styleId="a8">
    <w:name w:val="Document Map"/>
    <w:basedOn w:val="a"/>
    <w:semiHidden/>
    <w:rsid w:val="0025107F"/>
    <w:pPr>
      <w:shd w:val="clear" w:color="auto" w:fill="000080"/>
    </w:pPr>
  </w:style>
  <w:style w:type="paragraph" w:customStyle="1" w:styleId="a9">
    <w:name w:val="图题"/>
    <w:basedOn w:val="a"/>
    <w:rsid w:val="00F90021"/>
    <w:pPr>
      <w:adjustRightInd w:val="0"/>
      <w:spacing w:line="240" w:lineRule="atLeast"/>
      <w:jc w:val="center"/>
      <w:textAlignment w:val="baseline"/>
    </w:pPr>
    <w:rPr>
      <w:rFonts w:eastAsia="黑体"/>
      <w:kern w:val="0"/>
      <w:sz w:val="1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4537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5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04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21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7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0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4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3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023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954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887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3.bin"/><Relationship Id="rId7" Type="http://schemas.openxmlformats.org/officeDocument/2006/relationships/image" Target="media/image2.jpeg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6.e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oleObject" Target="embeddings/oleObject1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10.bin"/><Relationship Id="rId36" Type="http://schemas.openxmlformats.org/officeDocument/2006/relationships/footer" Target="footer1.xml"/><Relationship Id="rId10" Type="http://schemas.openxmlformats.org/officeDocument/2006/relationships/image" Target="media/image4.wmf"/><Relationship Id="rId19" Type="http://schemas.openxmlformats.org/officeDocument/2006/relationships/image" Target="media/image9.wmf"/><Relationship Id="rId31" Type="http://schemas.openxmlformats.org/officeDocument/2006/relationships/image" Target="media/image15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image" Target="media/image13.wmf"/><Relationship Id="rId30" Type="http://schemas.openxmlformats.org/officeDocument/2006/relationships/image" Target="media/image14.png"/><Relationship Id="rId35" Type="http://schemas.openxmlformats.org/officeDocument/2006/relationships/image" Target="media/image17.emf"/><Relationship Id="rId8" Type="http://schemas.openxmlformats.org/officeDocument/2006/relationships/image" Target="media/image3.wmf"/><Relationship Id="rId3" Type="http://schemas.openxmlformats.org/officeDocument/2006/relationships/settings" Target="setting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230</Words>
  <Characters>1427</Characters>
  <Application>Microsoft Office Word</Application>
  <DocSecurity>0</DocSecurity>
  <Lines>142</Lines>
  <Paragraphs>166</Paragraphs>
  <ScaleCrop>false</ScaleCrop>
  <Company>Nankai</Company>
  <LinksUpToDate>false</LinksUpToDate>
  <CharactersWithSpaces>24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Gang</dc:creator>
  <cp:keywords/>
  <cp:lastModifiedBy>Freezind Chen</cp:lastModifiedBy>
  <cp:revision>2</cp:revision>
  <cp:lastPrinted>2009-06-29T01:24:00Z</cp:lastPrinted>
  <dcterms:created xsi:type="dcterms:W3CDTF">2015-12-17T14:46:00Z</dcterms:created>
  <dcterms:modified xsi:type="dcterms:W3CDTF">2015-12-17T14:46:00Z</dcterms:modified>
</cp:coreProperties>
</file>